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786ED90A"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031A9">
              <w:rPr>
                <w:noProof w:val="0"/>
              </w:rPr>
              <w:t>18.</w:t>
            </w:r>
            <w:del w:id="4" w:author="32.257_CR0013R1_(Rel-18)_TEI18" w:date="2024-07-04T08:22:00Z">
              <w:r w:rsidR="004031A9" w:rsidDel="005918EB">
                <w:rPr>
                  <w:noProof w:val="0"/>
                </w:rPr>
                <w:delText>0</w:delText>
              </w:r>
            </w:del>
            <w:ins w:id="5" w:author="32.257_CR0013R1_(Rel-18)_TEI18" w:date="2024-07-04T08:22:00Z">
              <w:r w:rsidR="005918EB">
                <w:rPr>
                  <w:noProof w:val="0"/>
                </w:rPr>
                <w:t>1</w:t>
              </w:r>
            </w:ins>
            <w:r w:rsidR="004031A9">
              <w:rPr>
                <w:noProof w:val="0"/>
              </w:rPr>
              <w:t>.0</w:t>
            </w:r>
            <w:bookmarkEnd w:id="3"/>
            <w:r w:rsidR="00B32E21" w:rsidRPr="003671B9">
              <w:rPr>
                <w:noProof w:val="0"/>
              </w:rPr>
              <w:t xml:space="preserve"> </w:t>
            </w:r>
            <w:r w:rsidRPr="003671B9">
              <w:rPr>
                <w:noProof w:val="0"/>
                <w:sz w:val="32"/>
              </w:rPr>
              <w:t>(</w:t>
            </w:r>
            <w:bookmarkStart w:id="6" w:name="issueDate"/>
            <w:del w:id="7" w:author="32.257_CR0013R1_(Rel-18)_TEI18" w:date="2024-07-04T08:22:00Z">
              <w:r w:rsidR="004031A9" w:rsidDel="005918EB">
                <w:rPr>
                  <w:noProof w:val="0"/>
                  <w:sz w:val="32"/>
                </w:rPr>
                <w:delText>2023</w:delText>
              </w:r>
            </w:del>
            <w:ins w:id="8" w:author="32.257_CR0013R1_(Rel-18)_TEI18" w:date="2024-07-04T08:22:00Z">
              <w:r w:rsidR="005918EB">
                <w:rPr>
                  <w:noProof w:val="0"/>
                  <w:sz w:val="32"/>
                </w:rPr>
                <w:t>2024</w:t>
              </w:r>
            </w:ins>
            <w:r w:rsidR="004031A9">
              <w:rPr>
                <w:noProof w:val="0"/>
                <w:sz w:val="32"/>
              </w:rPr>
              <w:t>-</w:t>
            </w:r>
            <w:del w:id="9" w:author="32.257_CR0013R1_(Rel-18)_TEI18" w:date="2024-07-04T08:22:00Z">
              <w:r w:rsidR="004031A9" w:rsidDel="005918EB">
                <w:rPr>
                  <w:noProof w:val="0"/>
                  <w:sz w:val="32"/>
                </w:rPr>
                <w:delText>12</w:delText>
              </w:r>
            </w:del>
            <w:bookmarkEnd w:id="6"/>
            <w:ins w:id="10" w:author="32.257_CR0013R1_(Rel-18)_TEI18" w:date="2024-07-04T08:22:00Z">
              <w:r w:rsidR="005918EB">
                <w:rPr>
                  <w:noProof w:val="0"/>
                  <w:sz w:val="32"/>
                </w:rPr>
                <w:t>06</w:t>
              </w:r>
            </w:ins>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11" w:name="spectype2"/>
            <w:r w:rsidRPr="003671B9">
              <w:rPr>
                <w:noProof w:val="0"/>
              </w:rPr>
              <w:t>Specification</w:t>
            </w:r>
            <w:bookmarkEnd w:id="11"/>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2" w:name="specTitle"/>
            <w:r w:rsidR="00AB011E" w:rsidRPr="003671B9">
              <w:t>Services and System Aspects</w:t>
            </w:r>
            <w:r w:rsidRPr="003671B9">
              <w:t>;</w:t>
            </w:r>
          </w:p>
          <w:bookmarkEnd w:id="12"/>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3AAA643B"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3" w:name="specRelease"/>
            <w:r w:rsidRPr="003671B9">
              <w:rPr>
                <w:rStyle w:val="ZGSM"/>
              </w:rPr>
              <w:t>1</w:t>
            </w:r>
            <w:bookmarkEnd w:id="13"/>
            <w:r w:rsidR="00504E9F">
              <w:rPr>
                <w:rStyle w:val="ZGSM"/>
              </w:rPr>
              <w:t>8</w:t>
            </w:r>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bookmarkStart w:id="14" w:name="_MON_1684549432"/>
      <w:bookmarkEnd w:id="14"/>
      <w:tr w:rsidR="00D57972" w:rsidRPr="003671B9" w14:paraId="37AA4BC7" w14:textId="77777777" w:rsidTr="005E4BB2">
        <w:trPr>
          <w:trHeight w:hRule="exact" w:val="1531"/>
        </w:trPr>
        <w:tc>
          <w:tcPr>
            <w:tcW w:w="4883" w:type="dxa"/>
            <w:shd w:val="clear" w:color="auto" w:fill="auto"/>
          </w:tcPr>
          <w:p w14:paraId="271641EB" w14:textId="2D114C31" w:rsidR="00D57972" w:rsidRPr="003671B9" w:rsidRDefault="00504E9F">
            <w:r w:rsidRPr="00504E9F">
              <w:rPr>
                <w:i/>
                <w:noProof/>
                <w:lang w:eastAsia="en-GB"/>
              </w:rPr>
              <w:object w:dxaOrig="2026" w:dyaOrig="1251" w14:anchorId="18AFD8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5pt" o:ole="">
                  <v:imagedata r:id="rId9" o:title=""/>
                </v:shape>
                <o:OLEObject Type="Embed" ProgID="Word.Picture.8" ShapeID="_x0000_i1025" DrawAspect="Content" ObjectID="_1782028016" r:id="rId10"/>
              </w:object>
            </w:r>
          </w:p>
        </w:tc>
        <w:tc>
          <w:tcPr>
            <w:tcW w:w="5540" w:type="dxa"/>
            <w:shd w:val="clear" w:color="auto" w:fill="auto"/>
          </w:tcPr>
          <w:p w14:paraId="1BEB9470" w14:textId="5244567A" w:rsidR="00D57972" w:rsidRPr="003671B9" w:rsidRDefault="008D1802" w:rsidP="00133525">
            <w:pPr>
              <w:jc w:val="right"/>
            </w:pPr>
            <w:bookmarkStart w:id="15"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5"/>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6"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6"/>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7"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8"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8"/>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9"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39C770BA" w:rsidR="00E16509" w:rsidRPr="003671B9" w:rsidRDefault="00E16509" w:rsidP="00133525">
            <w:pPr>
              <w:pStyle w:val="FP"/>
              <w:jc w:val="center"/>
              <w:rPr>
                <w:sz w:val="18"/>
              </w:rPr>
            </w:pPr>
            <w:r w:rsidRPr="003671B9">
              <w:rPr>
                <w:sz w:val="18"/>
              </w:rPr>
              <w:t xml:space="preserve">© </w:t>
            </w:r>
            <w:bookmarkStart w:id="20" w:name="copyrightDate"/>
            <w:del w:id="21" w:author="32.257_CR0013R1_(Rel-18)_TEI18" w:date="2024-07-04T08:22:00Z">
              <w:r w:rsidRPr="003671B9" w:rsidDel="005918EB">
                <w:rPr>
                  <w:sz w:val="18"/>
                </w:rPr>
                <w:delText>20</w:delText>
              </w:r>
              <w:r w:rsidR="009029B6" w:rsidRPr="003671B9" w:rsidDel="005918EB">
                <w:rPr>
                  <w:sz w:val="18"/>
                </w:rPr>
                <w:delText>2</w:delText>
              </w:r>
              <w:r w:rsidR="00157CE5" w:rsidDel="005918EB">
                <w:rPr>
                  <w:sz w:val="18"/>
                </w:rPr>
                <w:delText>3</w:delText>
              </w:r>
            </w:del>
            <w:bookmarkEnd w:id="20"/>
            <w:ins w:id="22" w:author="32.257_CR0013R1_(Rel-18)_TEI18" w:date="2024-07-04T08:22:00Z">
              <w:r w:rsidR="005918EB" w:rsidRPr="003671B9">
                <w:rPr>
                  <w:sz w:val="18"/>
                </w:rPr>
                <w:t>202</w:t>
              </w:r>
              <w:r w:rsidR="005918EB">
                <w:rPr>
                  <w:sz w:val="18"/>
                </w:rPr>
                <w:t>4</w:t>
              </w:r>
            </w:ins>
            <w:r w:rsidRPr="003671B9">
              <w:rPr>
                <w:sz w:val="18"/>
              </w:rPr>
              <w:t>, 3GPP Organizational Partners (ARIB, ATIS, CCSA, ETSI, TSDSI, TTA, TTC).</w:t>
            </w:r>
            <w:bookmarkStart w:id="23" w:name="copyrightaddon"/>
            <w:bookmarkEnd w:id="23"/>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9"/>
          </w:p>
          <w:p w14:paraId="13F16FD7" w14:textId="77777777" w:rsidR="00E16509" w:rsidRPr="003671B9" w:rsidRDefault="00E16509" w:rsidP="00133525"/>
        </w:tc>
      </w:tr>
      <w:bookmarkEnd w:id="17"/>
    </w:tbl>
    <w:p w14:paraId="7DF6C1E6" w14:textId="49C92FAA" w:rsidR="002A4ADA" w:rsidRDefault="00080512" w:rsidP="002A4ADA">
      <w:pPr>
        <w:pStyle w:val="TT"/>
      </w:pPr>
      <w:r w:rsidRPr="003671B9">
        <w:br w:type="page"/>
      </w:r>
      <w:bookmarkStart w:id="24" w:name="tableOfContents"/>
      <w:bookmarkEnd w:id="24"/>
      <w:r w:rsidRPr="003671B9">
        <w:lastRenderedPageBreak/>
        <w:t>Contents</w:t>
      </w:r>
    </w:p>
    <w:p w14:paraId="785F8487" w14:textId="42A7B994" w:rsidR="005E043C" w:rsidRDefault="002A4ADA">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5E043C">
        <w:rPr>
          <w:noProof/>
        </w:rPr>
        <w:t>Foreword</w:t>
      </w:r>
      <w:r w:rsidR="005E043C">
        <w:rPr>
          <w:noProof/>
        </w:rPr>
        <w:tab/>
      </w:r>
      <w:r w:rsidR="005E043C">
        <w:rPr>
          <w:noProof/>
        </w:rPr>
        <w:fldChar w:fldCharType="begin" w:fldLock="1"/>
      </w:r>
      <w:r w:rsidR="005E043C">
        <w:rPr>
          <w:noProof/>
        </w:rPr>
        <w:instrText xml:space="preserve"> PAGEREF _Toc171415150 \h </w:instrText>
      </w:r>
      <w:r w:rsidR="005E043C">
        <w:rPr>
          <w:noProof/>
        </w:rPr>
      </w:r>
      <w:r w:rsidR="005E043C">
        <w:rPr>
          <w:noProof/>
        </w:rPr>
        <w:fldChar w:fldCharType="separate"/>
      </w:r>
      <w:r w:rsidR="005E043C">
        <w:rPr>
          <w:noProof/>
        </w:rPr>
        <w:t>6</w:t>
      </w:r>
      <w:r w:rsidR="005E043C">
        <w:rPr>
          <w:noProof/>
        </w:rPr>
        <w:fldChar w:fldCharType="end"/>
      </w:r>
    </w:p>
    <w:p w14:paraId="036C27E8" w14:textId="12D7F29F"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1415151 \h </w:instrText>
      </w:r>
      <w:r>
        <w:rPr>
          <w:noProof/>
        </w:rPr>
      </w:r>
      <w:r>
        <w:rPr>
          <w:noProof/>
        </w:rPr>
        <w:fldChar w:fldCharType="separate"/>
      </w:r>
      <w:r>
        <w:rPr>
          <w:noProof/>
        </w:rPr>
        <w:t>8</w:t>
      </w:r>
      <w:r>
        <w:rPr>
          <w:noProof/>
        </w:rPr>
        <w:fldChar w:fldCharType="end"/>
      </w:r>
    </w:p>
    <w:p w14:paraId="6743A24E" w14:textId="75584244"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1415152 \h </w:instrText>
      </w:r>
      <w:r>
        <w:rPr>
          <w:noProof/>
        </w:rPr>
      </w:r>
      <w:r>
        <w:rPr>
          <w:noProof/>
        </w:rPr>
        <w:fldChar w:fldCharType="separate"/>
      </w:r>
      <w:r>
        <w:rPr>
          <w:noProof/>
        </w:rPr>
        <w:t>9</w:t>
      </w:r>
      <w:r>
        <w:rPr>
          <w:noProof/>
        </w:rPr>
        <w:fldChar w:fldCharType="end"/>
      </w:r>
    </w:p>
    <w:p w14:paraId="28B67EED" w14:textId="521C279F"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1415153 \h </w:instrText>
      </w:r>
      <w:r>
        <w:rPr>
          <w:noProof/>
        </w:rPr>
      </w:r>
      <w:r>
        <w:rPr>
          <w:noProof/>
        </w:rPr>
        <w:fldChar w:fldCharType="separate"/>
      </w:r>
      <w:r>
        <w:rPr>
          <w:noProof/>
        </w:rPr>
        <w:t>10</w:t>
      </w:r>
      <w:r>
        <w:rPr>
          <w:noProof/>
        </w:rPr>
        <w:fldChar w:fldCharType="end"/>
      </w:r>
    </w:p>
    <w:p w14:paraId="7C3015D9" w14:textId="480717D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1415154 \h </w:instrText>
      </w:r>
      <w:r>
        <w:rPr>
          <w:noProof/>
        </w:rPr>
      </w:r>
      <w:r>
        <w:rPr>
          <w:noProof/>
        </w:rPr>
        <w:fldChar w:fldCharType="separate"/>
      </w:r>
      <w:r>
        <w:rPr>
          <w:noProof/>
        </w:rPr>
        <w:t>10</w:t>
      </w:r>
      <w:r>
        <w:rPr>
          <w:noProof/>
        </w:rPr>
        <w:fldChar w:fldCharType="end"/>
      </w:r>
    </w:p>
    <w:p w14:paraId="5BC3182C" w14:textId="428DE441"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1415155 \h </w:instrText>
      </w:r>
      <w:r>
        <w:rPr>
          <w:noProof/>
        </w:rPr>
      </w:r>
      <w:r>
        <w:rPr>
          <w:noProof/>
        </w:rPr>
        <w:fldChar w:fldCharType="separate"/>
      </w:r>
      <w:r>
        <w:rPr>
          <w:noProof/>
        </w:rPr>
        <w:t>10</w:t>
      </w:r>
      <w:r>
        <w:rPr>
          <w:noProof/>
        </w:rPr>
        <w:fldChar w:fldCharType="end"/>
      </w:r>
    </w:p>
    <w:p w14:paraId="66833104" w14:textId="78FD0A3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1415156 \h </w:instrText>
      </w:r>
      <w:r>
        <w:rPr>
          <w:noProof/>
        </w:rPr>
      </w:r>
      <w:r>
        <w:rPr>
          <w:noProof/>
        </w:rPr>
        <w:fldChar w:fldCharType="separate"/>
      </w:r>
      <w:r>
        <w:rPr>
          <w:noProof/>
        </w:rPr>
        <w:t>10</w:t>
      </w:r>
      <w:r>
        <w:rPr>
          <w:noProof/>
        </w:rPr>
        <w:fldChar w:fldCharType="end"/>
      </w:r>
    </w:p>
    <w:p w14:paraId="51FC48E8" w14:textId="0302FA04"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71415157 \h </w:instrText>
      </w:r>
      <w:r>
        <w:rPr>
          <w:noProof/>
        </w:rPr>
      </w:r>
      <w:r>
        <w:rPr>
          <w:noProof/>
        </w:rPr>
        <w:fldChar w:fldCharType="separate"/>
      </w:r>
      <w:r>
        <w:rPr>
          <w:noProof/>
        </w:rPr>
        <w:t>10</w:t>
      </w:r>
      <w:r>
        <w:rPr>
          <w:noProof/>
        </w:rPr>
        <w:fldChar w:fldCharType="end"/>
      </w:r>
    </w:p>
    <w:p w14:paraId="5685E00B" w14:textId="1822FC15"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r>
      <w:r>
        <w:rPr>
          <w:noProof/>
          <w:lang w:bidi="ar-IQ"/>
        </w:rPr>
        <w:t>High-level architectures</w:t>
      </w:r>
      <w:r>
        <w:rPr>
          <w:noProof/>
        </w:rPr>
        <w:tab/>
      </w:r>
      <w:r>
        <w:rPr>
          <w:noProof/>
        </w:rPr>
        <w:fldChar w:fldCharType="begin" w:fldLock="1"/>
      </w:r>
      <w:r>
        <w:rPr>
          <w:noProof/>
        </w:rPr>
        <w:instrText xml:space="preserve"> PAGEREF _Toc171415158 \h </w:instrText>
      </w:r>
      <w:r>
        <w:rPr>
          <w:noProof/>
        </w:rPr>
      </w:r>
      <w:r>
        <w:rPr>
          <w:noProof/>
        </w:rPr>
        <w:fldChar w:fldCharType="separate"/>
      </w:r>
      <w:r>
        <w:rPr>
          <w:noProof/>
        </w:rPr>
        <w:t>10</w:t>
      </w:r>
      <w:r>
        <w:rPr>
          <w:noProof/>
        </w:rPr>
        <w:fldChar w:fldCharType="end"/>
      </w:r>
    </w:p>
    <w:p w14:paraId="68F0F82F" w14:textId="51F78A44"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r>
      <w:r>
        <w:rPr>
          <w:noProof/>
          <w:lang w:bidi="ar-IQ"/>
        </w:rPr>
        <w:t>High-</w:t>
      </w:r>
      <w:r>
        <w:rPr>
          <w:noProof/>
        </w:rPr>
        <w:t>level</w:t>
      </w:r>
      <w:r>
        <w:rPr>
          <w:noProof/>
          <w:lang w:bidi="ar-IQ"/>
        </w:rPr>
        <w:t xml:space="preserve"> 5G System architecture</w:t>
      </w:r>
      <w:r>
        <w:rPr>
          <w:noProof/>
        </w:rPr>
        <w:tab/>
      </w:r>
      <w:r>
        <w:rPr>
          <w:noProof/>
        </w:rPr>
        <w:fldChar w:fldCharType="begin" w:fldLock="1"/>
      </w:r>
      <w:r>
        <w:rPr>
          <w:noProof/>
        </w:rPr>
        <w:instrText xml:space="preserve"> PAGEREF _Toc171415159 \h </w:instrText>
      </w:r>
      <w:r>
        <w:rPr>
          <w:noProof/>
        </w:rPr>
      </w:r>
      <w:r>
        <w:rPr>
          <w:noProof/>
        </w:rPr>
        <w:fldChar w:fldCharType="separate"/>
      </w:r>
      <w:r>
        <w:rPr>
          <w:noProof/>
        </w:rPr>
        <w:t>10</w:t>
      </w:r>
      <w:r>
        <w:rPr>
          <w:noProof/>
        </w:rPr>
        <w:fldChar w:fldCharType="end"/>
      </w:r>
    </w:p>
    <w:p w14:paraId="7F6E1C61" w14:textId="39209CE6"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noProof/>
        </w:rPr>
        <w:tab/>
        <w:t>5GS Reference Architecture for Supporting Edge Computing</w:t>
      </w:r>
      <w:r>
        <w:rPr>
          <w:noProof/>
        </w:rPr>
        <w:tab/>
      </w:r>
      <w:r>
        <w:rPr>
          <w:noProof/>
        </w:rPr>
        <w:fldChar w:fldCharType="begin" w:fldLock="1"/>
      </w:r>
      <w:r>
        <w:rPr>
          <w:noProof/>
        </w:rPr>
        <w:instrText xml:space="preserve"> PAGEREF _Toc171415160 \h </w:instrText>
      </w:r>
      <w:r>
        <w:rPr>
          <w:noProof/>
        </w:rPr>
      </w:r>
      <w:r>
        <w:rPr>
          <w:noProof/>
        </w:rPr>
        <w:fldChar w:fldCharType="separate"/>
      </w:r>
      <w:r>
        <w:rPr>
          <w:noProof/>
        </w:rPr>
        <w:t>10</w:t>
      </w:r>
      <w:r>
        <w:rPr>
          <w:noProof/>
        </w:rPr>
        <w:fldChar w:fldCharType="end"/>
      </w:r>
    </w:p>
    <w:p w14:paraId="3E43B85D" w14:textId="1806E85B"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 xml:space="preserve">High-level </w:t>
      </w:r>
      <w:r>
        <w:rPr>
          <w:noProof/>
          <w:lang w:bidi="ar-IQ"/>
        </w:rPr>
        <w:t>architecture</w:t>
      </w:r>
      <w:r>
        <w:rPr>
          <w:noProof/>
        </w:rPr>
        <w:t xml:space="preserve"> for enabling edge applications</w:t>
      </w:r>
      <w:r>
        <w:rPr>
          <w:noProof/>
        </w:rPr>
        <w:tab/>
      </w:r>
      <w:r>
        <w:rPr>
          <w:noProof/>
        </w:rPr>
        <w:fldChar w:fldCharType="begin" w:fldLock="1"/>
      </w:r>
      <w:r>
        <w:rPr>
          <w:noProof/>
        </w:rPr>
        <w:instrText xml:space="preserve"> PAGEREF _Toc171415161 \h </w:instrText>
      </w:r>
      <w:r>
        <w:rPr>
          <w:noProof/>
        </w:rPr>
      </w:r>
      <w:r>
        <w:rPr>
          <w:noProof/>
        </w:rPr>
        <w:fldChar w:fldCharType="separate"/>
      </w:r>
      <w:r>
        <w:rPr>
          <w:noProof/>
        </w:rPr>
        <w:t>11</w:t>
      </w:r>
      <w:r>
        <w:rPr>
          <w:noProof/>
        </w:rPr>
        <w:fldChar w:fldCharType="end"/>
      </w:r>
    </w:p>
    <w:p w14:paraId="47049CD4" w14:textId="50459555"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r>
      <w:r>
        <w:rPr>
          <w:noProof/>
          <w:lang w:bidi="ar-IQ"/>
        </w:rPr>
        <w:t>Edge Computing domain converged charging architecture</w:t>
      </w:r>
      <w:r>
        <w:rPr>
          <w:noProof/>
        </w:rPr>
        <w:tab/>
      </w:r>
      <w:r>
        <w:rPr>
          <w:noProof/>
        </w:rPr>
        <w:fldChar w:fldCharType="begin" w:fldLock="1"/>
      </w:r>
      <w:r>
        <w:rPr>
          <w:noProof/>
        </w:rPr>
        <w:instrText xml:space="preserve"> PAGEREF _Toc171415162 \h </w:instrText>
      </w:r>
      <w:r>
        <w:rPr>
          <w:noProof/>
        </w:rPr>
      </w:r>
      <w:r>
        <w:rPr>
          <w:noProof/>
        </w:rPr>
        <w:fldChar w:fldCharType="separate"/>
      </w:r>
      <w:r>
        <w:rPr>
          <w:noProof/>
        </w:rPr>
        <w:t>12</w:t>
      </w:r>
      <w:r>
        <w:rPr>
          <w:noProof/>
        </w:rPr>
        <w:fldChar w:fldCharType="end"/>
      </w:r>
    </w:p>
    <w:p w14:paraId="17015114" w14:textId="08886C8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C</w:t>
      </w:r>
      <w:r>
        <w:rPr>
          <w:noProof/>
          <w:lang w:bidi="ar-IQ"/>
        </w:rPr>
        <w:t xml:space="preserve">onverged charging architecture for </w:t>
      </w:r>
      <w:r>
        <w:rPr>
          <w:noProof/>
        </w:rPr>
        <w:t>5GS usage based charging for Edge Computing</w:t>
      </w:r>
      <w:r>
        <w:rPr>
          <w:noProof/>
        </w:rPr>
        <w:tab/>
      </w:r>
      <w:r>
        <w:rPr>
          <w:noProof/>
        </w:rPr>
        <w:fldChar w:fldCharType="begin" w:fldLock="1"/>
      </w:r>
      <w:r>
        <w:rPr>
          <w:noProof/>
        </w:rPr>
        <w:instrText xml:space="preserve"> PAGEREF _Toc171415163 \h </w:instrText>
      </w:r>
      <w:r>
        <w:rPr>
          <w:noProof/>
        </w:rPr>
      </w:r>
      <w:r>
        <w:rPr>
          <w:noProof/>
        </w:rPr>
        <w:fldChar w:fldCharType="separate"/>
      </w:r>
      <w:r>
        <w:rPr>
          <w:noProof/>
        </w:rPr>
        <w:t>12</w:t>
      </w:r>
      <w:r>
        <w:rPr>
          <w:noProof/>
        </w:rPr>
        <w:fldChar w:fldCharType="end"/>
      </w:r>
    </w:p>
    <w:p w14:paraId="28901A80" w14:textId="55887C45"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C</w:t>
      </w:r>
      <w:r>
        <w:rPr>
          <w:noProof/>
          <w:lang w:bidi="ar-IQ"/>
        </w:rPr>
        <w:t>onverged charging architecture with MnS producer enabled by CEF</w:t>
      </w:r>
      <w:r>
        <w:rPr>
          <w:noProof/>
        </w:rPr>
        <w:tab/>
      </w:r>
      <w:r>
        <w:rPr>
          <w:noProof/>
        </w:rPr>
        <w:fldChar w:fldCharType="begin" w:fldLock="1"/>
      </w:r>
      <w:r>
        <w:rPr>
          <w:noProof/>
        </w:rPr>
        <w:instrText xml:space="preserve"> PAGEREF _Toc171415164 \h </w:instrText>
      </w:r>
      <w:r>
        <w:rPr>
          <w:noProof/>
        </w:rPr>
      </w:r>
      <w:r>
        <w:rPr>
          <w:noProof/>
        </w:rPr>
        <w:fldChar w:fldCharType="separate"/>
      </w:r>
      <w:r>
        <w:rPr>
          <w:noProof/>
        </w:rPr>
        <w:t>12</w:t>
      </w:r>
      <w:r>
        <w:rPr>
          <w:noProof/>
        </w:rPr>
        <w:fldChar w:fldCharType="end"/>
      </w:r>
    </w:p>
    <w:p w14:paraId="3B5556C0" w14:textId="554F055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noProof/>
        </w:rPr>
        <w:tab/>
        <w:t>C</w:t>
      </w:r>
      <w:r>
        <w:rPr>
          <w:noProof/>
          <w:lang w:bidi="ar-IQ"/>
        </w:rPr>
        <w:t>onverged charging architecture with CTF embedded in EES</w:t>
      </w:r>
      <w:r>
        <w:rPr>
          <w:noProof/>
        </w:rPr>
        <w:tab/>
      </w:r>
      <w:r>
        <w:rPr>
          <w:noProof/>
        </w:rPr>
        <w:fldChar w:fldCharType="begin" w:fldLock="1"/>
      </w:r>
      <w:r>
        <w:rPr>
          <w:noProof/>
        </w:rPr>
        <w:instrText xml:space="preserve"> PAGEREF _Toc171415165 \h </w:instrText>
      </w:r>
      <w:r>
        <w:rPr>
          <w:noProof/>
        </w:rPr>
      </w:r>
      <w:r>
        <w:rPr>
          <w:noProof/>
        </w:rPr>
        <w:fldChar w:fldCharType="separate"/>
      </w:r>
      <w:r>
        <w:rPr>
          <w:noProof/>
        </w:rPr>
        <w:t>13</w:t>
      </w:r>
      <w:r>
        <w:rPr>
          <w:noProof/>
        </w:rPr>
        <w:fldChar w:fldCharType="end"/>
      </w:r>
    </w:p>
    <w:p w14:paraId="53EDCAB5" w14:textId="622B9658"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Pr>
          <w:noProof/>
          <w:lang w:bidi="ar-IQ"/>
        </w:rPr>
        <w:t xml:space="preserve">Edge Computing </w:t>
      </w:r>
      <w:r>
        <w:rPr>
          <w:noProof/>
        </w:rPr>
        <w:t>charging principles and scenarios</w:t>
      </w:r>
      <w:r>
        <w:rPr>
          <w:noProof/>
        </w:rPr>
        <w:tab/>
      </w:r>
      <w:r>
        <w:rPr>
          <w:noProof/>
        </w:rPr>
        <w:fldChar w:fldCharType="begin" w:fldLock="1"/>
      </w:r>
      <w:r>
        <w:rPr>
          <w:noProof/>
        </w:rPr>
        <w:instrText xml:space="preserve"> PAGEREF _Toc171415166 \h </w:instrText>
      </w:r>
      <w:r>
        <w:rPr>
          <w:noProof/>
        </w:rPr>
      </w:r>
      <w:r>
        <w:rPr>
          <w:noProof/>
        </w:rPr>
        <w:fldChar w:fldCharType="separate"/>
      </w:r>
      <w:r>
        <w:rPr>
          <w:noProof/>
        </w:rPr>
        <w:t>14</w:t>
      </w:r>
      <w:r>
        <w:rPr>
          <w:noProof/>
        </w:rPr>
        <w:fldChar w:fldCharType="end"/>
      </w:r>
    </w:p>
    <w:p w14:paraId="64865C1E" w14:textId="7FA94E21"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noProof/>
          <w:lang w:eastAsia="zh-CN"/>
        </w:rPr>
        <w:tab/>
      </w:r>
      <w:r>
        <w:rPr>
          <w:noProof/>
          <w:lang w:bidi="ar-IQ"/>
        </w:rPr>
        <w:t xml:space="preserve">Edge Computing </w:t>
      </w:r>
      <w:r>
        <w:rPr>
          <w:noProof/>
        </w:rPr>
        <w:t>charging principles</w:t>
      </w:r>
      <w:r>
        <w:rPr>
          <w:noProof/>
        </w:rPr>
        <w:tab/>
      </w:r>
      <w:r>
        <w:rPr>
          <w:noProof/>
        </w:rPr>
        <w:fldChar w:fldCharType="begin" w:fldLock="1"/>
      </w:r>
      <w:r>
        <w:rPr>
          <w:noProof/>
        </w:rPr>
        <w:instrText xml:space="preserve"> PAGEREF _Toc171415167 \h </w:instrText>
      </w:r>
      <w:r>
        <w:rPr>
          <w:noProof/>
        </w:rPr>
      </w:r>
      <w:r>
        <w:rPr>
          <w:noProof/>
        </w:rPr>
        <w:fldChar w:fldCharType="separate"/>
      </w:r>
      <w:r>
        <w:rPr>
          <w:noProof/>
        </w:rPr>
        <w:t>14</w:t>
      </w:r>
      <w:r>
        <w:rPr>
          <w:noProof/>
        </w:rPr>
        <w:fldChar w:fldCharType="end"/>
      </w:r>
    </w:p>
    <w:p w14:paraId="1188C6FD" w14:textId="1FE55A0E"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Overview</w:t>
      </w:r>
      <w:r>
        <w:rPr>
          <w:noProof/>
        </w:rPr>
        <w:tab/>
      </w:r>
      <w:r>
        <w:rPr>
          <w:noProof/>
        </w:rPr>
        <w:fldChar w:fldCharType="begin" w:fldLock="1"/>
      </w:r>
      <w:r>
        <w:rPr>
          <w:noProof/>
        </w:rPr>
        <w:instrText xml:space="preserve"> PAGEREF _Toc171415168 \h </w:instrText>
      </w:r>
      <w:r>
        <w:rPr>
          <w:noProof/>
        </w:rPr>
      </w:r>
      <w:r>
        <w:rPr>
          <w:noProof/>
        </w:rPr>
        <w:fldChar w:fldCharType="separate"/>
      </w:r>
      <w:r>
        <w:rPr>
          <w:noProof/>
        </w:rPr>
        <w:t>14</w:t>
      </w:r>
      <w:r>
        <w:rPr>
          <w:noProof/>
        </w:rPr>
        <w:fldChar w:fldCharType="end"/>
      </w:r>
    </w:p>
    <w:p w14:paraId="47469474" w14:textId="5E6B16A2"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Charging principles for 5GS usage for Edge Computing</w:t>
      </w:r>
      <w:r>
        <w:rPr>
          <w:noProof/>
        </w:rPr>
        <w:tab/>
      </w:r>
      <w:r>
        <w:rPr>
          <w:noProof/>
        </w:rPr>
        <w:fldChar w:fldCharType="begin" w:fldLock="1"/>
      </w:r>
      <w:r>
        <w:rPr>
          <w:noProof/>
        </w:rPr>
        <w:instrText xml:space="preserve"> PAGEREF _Toc171415169 \h </w:instrText>
      </w:r>
      <w:r>
        <w:rPr>
          <w:noProof/>
        </w:rPr>
      </w:r>
      <w:r>
        <w:rPr>
          <w:noProof/>
        </w:rPr>
        <w:fldChar w:fldCharType="separate"/>
      </w:r>
      <w:r>
        <w:rPr>
          <w:noProof/>
        </w:rPr>
        <w:t>15</w:t>
      </w:r>
      <w:r>
        <w:rPr>
          <w:noProof/>
        </w:rPr>
        <w:fldChar w:fldCharType="end"/>
      </w:r>
    </w:p>
    <w:p w14:paraId="79B9F6FC" w14:textId="65BCEB3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General</w:t>
      </w:r>
      <w:r>
        <w:rPr>
          <w:noProof/>
        </w:rPr>
        <w:tab/>
      </w:r>
      <w:r>
        <w:rPr>
          <w:noProof/>
        </w:rPr>
        <w:fldChar w:fldCharType="begin" w:fldLock="1"/>
      </w:r>
      <w:r>
        <w:rPr>
          <w:noProof/>
        </w:rPr>
        <w:instrText xml:space="preserve"> PAGEREF _Toc171415170 \h </w:instrText>
      </w:r>
      <w:r>
        <w:rPr>
          <w:noProof/>
        </w:rPr>
      </w:r>
      <w:r>
        <w:rPr>
          <w:noProof/>
        </w:rPr>
        <w:fldChar w:fldCharType="separate"/>
      </w:r>
      <w:r>
        <w:rPr>
          <w:noProof/>
        </w:rPr>
        <w:t>15</w:t>
      </w:r>
      <w:r>
        <w:rPr>
          <w:noProof/>
        </w:rPr>
        <w:fldChar w:fldCharType="end"/>
      </w:r>
    </w:p>
    <w:p w14:paraId="6E45215F" w14:textId="1CB06EC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noProof/>
          <w:lang w:eastAsia="zh-CN"/>
        </w:rPr>
        <w:tab/>
      </w:r>
      <w:r>
        <w:rPr>
          <w:noProof/>
        </w:rPr>
        <w:t>Requirements</w:t>
      </w:r>
      <w:r>
        <w:rPr>
          <w:noProof/>
        </w:rPr>
        <w:tab/>
      </w:r>
      <w:r>
        <w:rPr>
          <w:noProof/>
        </w:rPr>
        <w:fldChar w:fldCharType="begin" w:fldLock="1"/>
      </w:r>
      <w:r>
        <w:rPr>
          <w:noProof/>
        </w:rPr>
        <w:instrText xml:space="preserve"> PAGEREF _Toc171415171 \h </w:instrText>
      </w:r>
      <w:r>
        <w:rPr>
          <w:noProof/>
        </w:rPr>
      </w:r>
      <w:r>
        <w:rPr>
          <w:noProof/>
        </w:rPr>
        <w:fldChar w:fldCharType="separate"/>
      </w:r>
      <w:r>
        <w:rPr>
          <w:noProof/>
        </w:rPr>
        <w:t>15</w:t>
      </w:r>
      <w:r>
        <w:rPr>
          <w:noProof/>
        </w:rPr>
        <w:fldChar w:fldCharType="end"/>
      </w:r>
    </w:p>
    <w:p w14:paraId="6D1E3537" w14:textId="028F5916"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72 \h </w:instrText>
      </w:r>
      <w:r>
        <w:rPr>
          <w:noProof/>
        </w:rPr>
      </w:r>
      <w:r>
        <w:rPr>
          <w:noProof/>
        </w:rPr>
        <w:fldChar w:fldCharType="separate"/>
      </w:r>
      <w:r>
        <w:rPr>
          <w:noProof/>
        </w:rPr>
        <w:t>15</w:t>
      </w:r>
      <w:r>
        <w:rPr>
          <w:noProof/>
        </w:rPr>
        <w:fldChar w:fldCharType="end"/>
      </w:r>
    </w:p>
    <w:p w14:paraId="3AEC7AFD" w14:textId="293C13E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4</w:t>
      </w:r>
      <w:r>
        <w:rPr>
          <w:noProof/>
          <w:lang w:bidi="ar-IQ"/>
        </w:rPr>
        <w:tab/>
        <w:t>CHF selection</w:t>
      </w:r>
      <w:r>
        <w:rPr>
          <w:noProof/>
        </w:rPr>
        <w:tab/>
      </w:r>
      <w:r>
        <w:rPr>
          <w:noProof/>
        </w:rPr>
        <w:fldChar w:fldCharType="begin" w:fldLock="1"/>
      </w:r>
      <w:r>
        <w:rPr>
          <w:noProof/>
        </w:rPr>
        <w:instrText xml:space="preserve"> PAGEREF _Toc171415173 \h </w:instrText>
      </w:r>
      <w:r>
        <w:rPr>
          <w:noProof/>
        </w:rPr>
      </w:r>
      <w:r>
        <w:rPr>
          <w:noProof/>
        </w:rPr>
        <w:fldChar w:fldCharType="separate"/>
      </w:r>
      <w:r>
        <w:rPr>
          <w:noProof/>
        </w:rPr>
        <w:t>15</w:t>
      </w:r>
      <w:r>
        <w:rPr>
          <w:noProof/>
        </w:rPr>
        <w:fldChar w:fldCharType="end"/>
      </w:r>
    </w:p>
    <w:p w14:paraId="1D370711" w14:textId="4A3050A0"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Charging principles for edge enabling infrastructure resource usage</w:t>
      </w:r>
      <w:r>
        <w:rPr>
          <w:noProof/>
        </w:rPr>
        <w:tab/>
      </w:r>
      <w:r>
        <w:rPr>
          <w:noProof/>
        </w:rPr>
        <w:fldChar w:fldCharType="begin" w:fldLock="1"/>
      </w:r>
      <w:r>
        <w:rPr>
          <w:noProof/>
        </w:rPr>
        <w:instrText xml:space="preserve"> PAGEREF _Toc171415174 \h </w:instrText>
      </w:r>
      <w:r>
        <w:rPr>
          <w:noProof/>
        </w:rPr>
      </w:r>
      <w:r>
        <w:rPr>
          <w:noProof/>
        </w:rPr>
        <w:fldChar w:fldCharType="separate"/>
      </w:r>
      <w:r>
        <w:rPr>
          <w:noProof/>
        </w:rPr>
        <w:t>15</w:t>
      </w:r>
      <w:r>
        <w:rPr>
          <w:noProof/>
        </w:rPr>
        <w:fldChar w:fldCharType="end"/>
      </w:r>
    </w:p>
    <w:p w14:paraId="6316D1C5" w14:textId="1F9F168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noProof/>
        </w:rPr>
        <w:tab/>
        <w:t>General</w:t>
      </w:r>
      <w:r>
        <w:rPr>
          <w:noProof/>
        </w:rPr>
        <w:tab/>
      </w:r>
      <w:r>
        <w:rPr>
          <w:noProof/>
        </w:rPr>
        <w:fldChar w:fldCharType="begin" w:fldLock="1"/>
      </w:r>
      <w:r>
        <w:rPr>
          <w:noProof/>
        </w:rPr>
        <w:instrText xml:space="preserve"> PAGEREF _Toc171415175 \h </w:instrText>
      </w:r>
      <w:r>
        <w:rPr>
          <w:noProof/>
        </w:rPr>
      </w:r>
      <w:r>
        <w:rPr>
          <w:noProof/>
        </w:rPr>
        <w:fldChar w:fldCharType="separate"/>
      </w:r>
      <w:r>
        <w:rPr>
          <w:noProof/>
        </w:rPr>
        <w:t>15</w:t>
      </w:r>
      <w:r>
        <w:rPr>
          <w:noProof/>
        </w:rPr>
        <w:fldChar w:fldCharType="end"/>
      </w:r>
    </w:p>
    <w:p w14:paraId="7D7A4E0D" w14:textId="6EBE525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noProof/>
          <w:lang w:eastAsia="zh-CN"/>
        </w:rPr>
        <w:tab/>
      </w:r>
      <w:r>
        <w:rPr>
          <w:noProof/>
        </w:rPr>
        <w:t>Requirements</w:t>
      </w:r>
      <w:r>
        <w:rPr>
          <w:noProof/>
        </w:rPr>
        <w:tab/>
      </w:r>
      <w:r>
        <w:rPr>
          <w:noProof/>
        </w:rPr>
        <w:fldChar w:fldCharType="begin" w:fldLock="1"/>
      </w:r>
      <w:r>
        <w:rPr>
          <w:noProof/>
        </w:rPr>
        <w:instrText xml:space="preserve"> PAGEREF _Toc171415176 \h </w:instrText>
      </w:r>
      <w:r>
        <w:rPr>
          <w:noProof/>
        </w:rPr>
      </w:r>
      <w:r>
        <w:rPr>
          <w:noProof/>
        </w:rPr>
        <w:fldChar w:fldCharType="separate"/>
      </w:r>
      <w:r>
        <w:rPr>
          <w:noProof/>
        </w:rPr>
        <w:t>16</w:t>
      </w:r>
      <w:r>
        <w:rPr>
          <w:noProof/>
        </w:rPr>
        <w:fldChar w:fldCharType="end"/>
      </w:r>
    </w:p>
    <w:p w14:paraId="5811409B" w14:textId="13E4184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77 \h </w:instrText>
      </w:r>
      <w:r>
        <w:rPr>
          <w:noProof/>
        </w:rPr>
      </w:r>
      <w:r>
        <w:rPr>
          <w:noProof/>
        </w:rPr>
        <w:fldChar w:fldCharType="separate"/>
      </w:r>
      <w:r>
        <w:rPr>
          <w:noProof/>
        </w:rPr>
        <w:t>16</w:t>
      </w:r>
      <w:r>
        <w:rPr>
          <w:noProof/>
        </w:rPr>
        <w:fldChar w:fldCharType="end"/>
      </w:r>
    </w:p>
    <w:p w14:paraId="28E86C20" w14:textId="4FC0544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4</w:t>
      </w:r>
      <w:r>
        <w:rPr>
          <w:noProof/>
          <w:lang w:bidi="ar-IQ"/>
        </w:rPr>
        <w:tab/>
        <w:t>CHF selection</w:t>
      </w:r>
      <w:r>
        <w:rPr>
          <w:noProof/>
        </w:rPr>
        <w:tab/>
      </w:r>
      <w:r>
        <w:rPr>
          <w:noProof/>
        </w:rPr>
        <w:fldChar w:fldCharType="begin" w:fldLock="1"/>
      </w:r>
      <w:r>
        <w:rPr>
          <w:noProof/>
        </w:rPr>
        <w:instrText xml:space="preserve"> PAGEREF _Toc171415178 \h </w:instrText>
      </w:r>
      <w:r>
        <w:rPr>
          <w:noProof/>
        </w:rPr>
      </w:r>
      <w:r>
        <w:rPr>
          <w:noProof/>
        </w:rPr>
        <w:fldChar w:fldCharType="separate"/>
      </w:r>
      <w:r>
        <w:rPr>
          <w:noProof/>
        </w:rPr>
        <w:t>16</w:t>
      </w:r>
      <w:r>
        <w:rPr>
          <w:noProof/>
        </w:rPr>
        <w:fldChar w:fldCharType="end"/>
      </w:r>
    </w:p>
    <w:p w14:paraId="7788DE17" w14:textId="5CDC00B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Charging principles for edge application server deployment</w:t>
      </w:r>
      <w:r>
        <w:rPr>
          <w:noProof/>
        </w:rPr>
        <w:tab/>
      </w:r>
      <w:r>
        <w:rPr>
          <w:noProof/>
        </w:rPr>
        <w:fldChar w:fldCharType="begin" w:fldLock="1"/>
      </w:r>
      <w:r>
        <w:rPr>
          <w:noProof/>
        </w:rPr>
        <w:instrText xml:space="preserve"> PAGEREF _Toc171415179 \h </w:instrText>
      </w:r>
      <w:r>
        <w:rPr>
          <w:noProof/>
        </w:rPr>
      </w:r>
      <w:r>
        <w:rPr>
          <w:noProof/>
        </w:rPr>
        <w:fldChar w:fldCharType="separate"/>
      </w:r>
      <w:r>
        <w:rPr>
          <w:noProof/>
        </w:rPr>
        <w:t>16</w:t>
      </w:r>
      <w:r>
        <w:rPr>
          <w:noProof/>
        </w:rPr>
        <w:fldChar w:fldCharType="end"/>
      </w:r>
    </w:p>
    <w:p w14:paraId="58BD09B9" w14:textId="10EC80B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noProof/>
        </w:rPr>
        <w:tab/>
        <w:t>General</w:t>
      </w:r>
      <w:r>
        <w:rPr>
          <w:noProof/>
        </w:rPr>
        <w:tab/>
      </w:r>
      <w:r>
        <w:rPr>
          <w:noProof/>
        </w:rPr>
        <w:fldChar w:fldCharType="begin" w:fldLock="1"/>
      </w:r>
      <w:r>
        <w:rPr>
          <w:noProof/>
        </w:rPr>
        <w:instrText xml:space="preserve"> PAGEREF _Toc171415180 \h </w:instrText>
      </w:r>
      <w:r>
        <w:rPr>
          <w:noProof/>
        </w:rPr>
      </w:r>
      <w:r>
        <w:rPr>
          <w:noProof/>
        </w:rPr>
        <w:fldChar w:fldCharType="separate"/>
      </w:r>
      <w:r>
        <w:rPr>
          <w:noProof/>
        </w:rPr>
        <w:t>16</w:t>
      </w:r>
      <w:r>
        <w:rPr>
          <w:noProof/>
        </w:rPr>
        <w:fldChar w:fldCharType="end"/>
      </w:r>
    </w:p>
    <w:p w14:paraId="672AD14D" w14:textId="0CEA686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noProof/>
          <w:lang w:eastAsia="zh-CN"/>
        </w:rPr>
        <w:tab/>
      </w:r>
      <w:r>
        <w:rPr>
          <w:noProof/>
        </w:rPr>
        <w:t>Requirements</w:t>
      </w:r>
      <w:r>
        <w:rPr>
          <w:noProof/>
        </w:rPr>
        <w:tab/>
      </w:r>
      <w:r>
        <w:rPr>
          <w:noProof/>
        </w:rPr>
        <w:fldChar w:fldCharType="begin" w:fldLock="1"/>
      </w:r>
      <w:r>
        <w:rPr>
          <w:noProof/>
        </w:rPr>
        <w:instrText xml:space="preserve"> PAGEREF _Toc171415181 \h </w:instrText>
      </w:r>
      <w:r>
        <w:rPr>
          <w:noProof/>
        </w:rPr>
      </w:r>
      <w:r>
        <w:rPr>
          <w:noProof/>
        </w:rPr>
        <w:fldChar w:fldCharType="separate"/>
      </w:r>
      <w:r>
        <w:rPr>
          <w:noProof/>
        </w:rPr>
        <w:t>16</w:t>
      </w:r>
      <w:r>
        <w:rPr>
          <w:noProof/>
        </w:rPr>
        <w:fldChar w:fldCharType="end"/>
      </w:r>
    </w:p>
    <w:p w14:paraId="70AC61AB" w14:textId="1C18365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82 \h </w:instrText>
      </w:r>
      <w:r>
        <w:rPr>
          <w:noProof/>
        </w:rPr>
      </w:r>
      <w:r>
        <w:rPr>
          <w:noProof/>
        </w:rPr>
        <w:fldChar w:fldCharType="separate"/>
      </w:r>
      <w:r>
        <w:rPr>
          <w:noProof/>
        </w:rPr>
        <w:t>17</w:t>
      </w:r>
      <w:r>
        <w:rPr>
          <w:noProof/>
        </w:rPr>
        <w:fldChar w:fldCharType="end"/>
      </w:r>
    </w:p>
    <w:p w14:paraId="202BD023" w14:textId="4C3AC284"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4</w:t>
      </w:r>
      <w:r>
        <w:rPr>
          <w:noProof/>
          <w:lang w:bidi="ar-IQ"/>
        </w:rPr>
        <w:tab/>
        <w:t>CHF selection</w:t>
      </w:r>
      <w:r>
        <w:rPr>
          <w:noProof/>
        </w:rPr>
        <w:tab/>
      </w:r>
      <w:r>
        <w:rPr>
          <w:noProof/>
        </w:rPr>
        <w:fldChar w:fldCharType="begin" w:fldLock="1"/>
      </w:r>
      <w:r>
        <w:rPr>
          <w:noProof/>
        </w:rPr>
        <w:instrText xml:space="preserve"> PAGEREF _Toc171415183 \h </w:instrText>
      </w:r>
      <w:r>
        <w:rPr>
          <w:noProof/>
        </w:rPr>
      </w:r>
      <w:r>
        <w:rPr>
          <w:noProof/>
        </w:rPr>
        <w:fldChar w:fldCharType="separate"/>
      </w:r>
      <w:r>
        <w:rPr>
          <w:noProof/>
        </w:rPr>
        <w:t>17</w:t>
      </w:r>
      <w:r>
        <w:rPr>
          <w:noProof/>
        </w:rPr>
        <w:fldChar w:fldCharType="end"/>
      </w:r>
    </w:p>
    <w:p w14:paraId="4BDCA1A9" w14:textId="4FCFBE49"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rPr>
        <w:tab/>
        <w:t>Charging principles for edge enabling services</w:t>
      </w:r>
      <w:r>
        <w:rPr>
          <w:noProof/>
        </w:rPr>
        <w:tab/>
      </w:r>
      <w:r>
        <w:rPr>
          <w:noProof/>
        </w:rPr>
        <w:fldChar w:fldCharType="begin" w:fldLock="1"/>
      </w:r>
      <w:r>
        <w:rPr>
          <w:noProof/>
        </w:rPr>
        <w:instrText xml:space="preserve"> PAGEREF _Toc171415184 \h </w:instrText>
      </w:r>
      <w:r>
        <w:rPr>
          <w:noProof/>
        </w:rPr>
      </w:r>
      <w:r>
        <w:rPr>
          <w:noProof/>
        </w:rPr>
        <w:fldChar w:fldCharType="separate"/>
      </w:r>
      <w:r>
        <w:rPr>
          <w:noProof/>
        </w:rPr>
        <w:t>17</w:t>
      </w:r>
      <w:r>
        <w:rPr>
          <w:noProof/>
        </w:rPr>
        <w:fldChar w:fldCharType="end"/>
      </w:r>
    </w:p>
    <w:p w14:paraId="6A32AD27" w14:textId="51C9044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noProof/>
        </w:rPr>
        <w:tab/>
        <w:t>General</w:t>
      </w:r>
      <w:r>
        <w:rPr>
          <w:noProof/>
        </w:rPr>
        <w:tab/>
      </w:r>
      <w:r>
        <w:rPr>
          <w:noProof/>
        </w:rPr>
        <w:fldChar w:fldCharType="begin" w:fldLock="1"/>
      </w:r>
      <w:r>
        <w:rPr>
          <w:noProof/>
        </w:rPr>
        <w:instrText xml:space="preserve"> PAGEREF _Toc171415185 \h </w:instrText>
      </w:r>
      <w:r>
        <w:rPr>
          <w:noProof/>
        </w:rPr>
      </w:r>
      <w:r>
        <w:rPr>
          <w:noProof/>
        </w:rPr>
        <w:fldChar w:fldCharType="separate"/>
      </w:r>
      <w:r>
        <w:rPr>
          <w:noProof/>
        </w:rPr>
        <w:t>17</w:t>
      </w:r>
      <w:r>
        <w:rPr>
          <w:noProof/>
        </w:rPr>
        <w:fldChar w:fldCharType="end"/>
      </w:r>
    </w:p>
    <w:p w14:paraId="3529AC6D" w14:textId="57E9198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5.2</w:t>
      </w:r>
      <w:r>
        <w:rPr>
          <w:noProof/>
          <w:lang w:eastAsia="zh-CN"/>
        </w:rPr>
        <w:tab/>
      </w:r>
      <w:r>
        <w:rPr>
          <w:noProof/>
        </w:rPr>
        <w:t>Requirements</w:t>
      </w:r>
      <w:r>
        <w:rPr>
          <w:noProof/>
        </w:rPr>
        <w:tab/>
      </w:r>
      <w:r>
        <w:rPr>
          <w:noProof/>
        </w:rPr>
        <w:fldChar w:fldCharType="begin" w:fldLock="1"/>
      </w:r>
      <w:r>
        <w:rPr>
          <w:noProof/>
        </w:rPr>
        <w:instrText xml:space="preserve"> PAGEREF _Toc171415186 \h </w:instrText>
      </w:r>
      <w:r>
        <w:rPr>
          <w:noProof/>
        </w:rPr>
      </w:r>
      <w:r>
        <w:rPr>
          <w:noProof/>
        </w:rPr>
        <w:fldChar w:fldCharType="separate"/>
      </w:r>
      <w:r>
        <w:rPr>
          <w:noProof/>
        </w:rPr>
        <w:t>18</w:t>
      </w:r>
      <w:r>
        <w:rPr>
          <w:noProof/>
        </w:rPr>
        <w:fldChar w:fldCharType="end"/>
      </w:r>
    </w:p>
    <w:p w14:paraId="1AC8A3B9" w14:textId="5AD187F2"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87 \h </w:instrText>
      </w:r>
      <w:r>
        <w:rPr>
          <w:noProof/>
        </w:rPr>
      </w:r>
      <w:r>
        <w:rPr>
          <w:noProof/>
        </w:rPr>
        <w:fldChar w:fldCharType="separate"/>
      </w:r>
      <w:r>
        <w:rPr>
          <w:noProof/>
        </w:rPr>
        <w:t>18</w:t>
      </w:r>
      <w:r>
        <w:rPr>
          <w:noProof/>
        </w:rPr>
        <w:fldChar w:fldCharType="end"/>
      </w:r>
    </w:p>
    <w:p w14:paraId="1E3DA6AF" w14:textId="5624E55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4</w:t>
      </w:r>
      <w:r>
        <w:rPr>
          <w:noProof/>
          <w:lang w:bidi="ar-IQ"/>
        </w:rPr>
        <w:tab/>
        <w:t>CHF selection</w:t>
      </w:r>
      <w:r>
        <w:rPr>
          <w:noProof/>
        </w:rPr>
        <w:tab/>
      </w:r>
      <w:r>
        <w:rPr>
          <w:noProof/>
        </w:rPr>
        <w:fldChar w:fldCharType="begin" w:fldLock="1"/>
      </w:r>
      <w:r>
        <w:rPr>
          <w:noProof/>
        </w:rPr>
        <w:instrText xml:space="preserve"> PAGEREF _Toc171415188 \h </w:instrText>
      </w:r>
      <w:r>
        <w:rPr>
          <w:noProof/>
        </w:rPr>
      </w:r>
      <w:r>
        <w:rPr>
          <w:noProof/>
        </w:rPr>
        <w:fldChar w:fldCharType="separate"/>
      </w:r>
      <w:r>
        <w:rPr>
          <w:noProof/>
        </w:rPr>
        <w:t>18</w:t>
      </w:r>
      <w:r>
        <w:rPr>
          <w:noProof/>
        </w:rPr>
        <w:fldChar w:fldCharType="end"/>
      </w:r>
    </w:p>
    <w:p w14:paraId="3E303D13" w14:textId="749962E6"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 xml:space="preserve">Edge Computing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415189 \h </w:instrText>
      </w:r>
      <w:r>
        <w:rPr>
          <w:noProof/>
        </w:rPr>
      </w:r>
      <w:r>
        <w:rPr>
          <w:noProof/>
        </w:rPr>
        <w:fldChar w:fldCharType="separate"/>
      </w:r>
      <w:r>
        <w:rPr>
          <w:noProof/>
        </w:rPr>
        <w:t>18</w:t>
      </w:r>
      <w:r>
        <w:rPr>
          <w:noProof/>
        </w:rPr>
        <w:fldChar w:fldCharType="end"/>
      </w:r>
    </w:p>
    <w:p w14:paraId="5BA3CFE7" w14:textId="3AC795B9"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Charging scenarios for 5GS usage for Edge Computing</w:t>
      </w:r>
      <w:r>
        <w:rPr>
          <w:noProof/>
        </w:rPr>
        <w:tab/>
      </w:r>
      <w:r>
        <w:rPr>
          <w:noProof/>
        </w:rPr>
        <w:fldChar w:fldCharType="begin" w:fldLock="1"/>
      </w:r>
      <w:r>
        <w:rPr>
          <w:noProof/>
        </w:rPr>
        <w:instrText xml:space="preserve"> PAGEREF _Toc171415190 \h </w:instrText>
      </w:r>
      <w:r>
        <w:rPr>
          <w:noProof/>
        </w:rPr>
      </w:r>
      <w:r>
        <w:rPr>
          <w:noProof/>
        </w:rPr>
        <w:fldChar w:fldCharType="separate"/>
      </w:r>
      <w:r>
        <w:rPr>
          <w:noProof/>
        </w:rPr>
        <w:t>18</w:t>
      </w:r>
      <w:r>
        <w:rPr>
          <w:noProof/>
        </w:rPr>
        <w:fldChar w:fldCharType="end"/>
      </w:r>
    </w:p>
    <w:p w14:paraId="366BAE21" w14:textId="6682DD8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71415191 \h </w:instrText>
      </w:r>
      <w:r>
        <w:rPr>
          <w:noProof/>
        </w:rPr>
      </w:r>
      <w:r>
        <w:rPr>
          <w:noProof/>
        </w:rPr>
        <w:fldChar w:fldCharType="separate"/>
      </w:r>
      <w:r>
        <w:rPr>
          <w:noProof/>
        </w:rPr>
        <w:t>18</w:t>
      </w:r>
      <w:r>
        <w:rPr>
          <w:noProof/>
        </w:rPr>
        <w:fldChar w:fldCharType="end"/>
      </w:r>
    </w:p>
    <w:p w14:paraId="5C040054" w14:textId="3B935CA1"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Charging scenarios for edge enabling infrastructure resource usage</w:t>
      </w:r>
      <w:r>
        <w:rPr>
          <w:noProof/>
        </w:rPr>
        <w:tab/>
      </w:r>
      <w:r>
        <w:rPr>
          <w:noProof/>
        </w:rPr>
        <w:fldChar w:fldCharType="begin" w:fldLock="1"/>
      </w:r>
      <w:r>
        <w:rPr>
          <w:noProof/>
        </w:rPr>
        <w:instrText xml:space="preserve"> PAGEREF _Toc171415192 \h </w:instrText>
      </w:r>
      <w:r>
        <w:rPr>
          <w:noProof/>
        </w:rPr>
      </w:r>
      <w:r>
        <w:rPr>
          <w:noProof/>
        </w:rPr>
        <w:fldChar w:fldCharType="separate"/>
      </w:r>
      <w:r>
        <w:rPr>
          <w:noProof/>
        </w:rPr>
        <w:t>19</w:t>
      </w:r>
      <w:r>
        <w:rPr>
          <w:noProof/>
        </w:rPr>
        <w:fldChar w:fldCharType="end"/>
      </w:r>
    </w:p>
    <w:p w14:paraId="208D7647" w14:textId="264DC39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Basic principles</w:t>
      </w:r>
      <w:r>
        <w:rPr>
          <w:noProof/>
        </w:rPr>
        <w:tab/>
      </w:r>
      <w:r>
        <w:rPr>
          <w:noProof/>
        </w:rPr>
        <w:fldChar w:fldCharType="begin" w:fldLock="1"/>
      </w:r>
      <w:r>
        <w:rPr>
          <w:noProof/>
        </w:rPr>
        <w:instrText xml:space="preserve"> PAGEREF _Toc171415193 \h </w:instrText>
      </w:r>
      <w:r>
        <w:rPr>
          <w:noProof/>
        </w:rPr>
      </w:r>
      <w:r>
        <w:rPr>
          <w:noProof/>
        </w:rPr>
        <w:fldChar w:fldCharType="separate"/>
      </w:r>
      <w:r>
        <w:rPr>
          <w:noProof/>
        </w:rPr>
        <w:t>19</w:t>
      </w:r>
      <w:r>
        <w:rPr>
          <w:noProof/>
        </w:rPr>
        <w:fldChar w:fldCharType="end"/>
      </w:r>
    </w:p>
    <w:p w14:paraId="6DFF3A83" w14:textId="0AD5EC4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1.1</w:t>
      </w:r>
      <w:r>
        <w:rPr>
          <w:noProof/>
        </w:rPr>
        <w:tab/>
        <w:t>General</w:t>
      </w:r>
      <w:r>
        <w:rPr>
          <w:noProof/>
        </w:rPr>
        <w:tab/>
      </w:r>
      <w:r>
        <w:rPr>
          <w:noProof/>
        </w:rPr>
        <w:fldChar w:fldCharType="begin" w:fldLock="1"/>
      </w:r>
      <w:r>
        <w:rPr>
          <w:noProof/>
        </w:rPr>
        <w:instrText xml:space="preserve"> PAGEREF _Toc171415194 \h </w:instrText>
      </w:r>
      <w:r>
        <w:rPr>
          <w:noProof/>
        </w:rPr>
      </w:r>
      <w:r>
        <w:rPr>
          <w:noProof/>
        </w:rPr>
        <w:fldChar w:fldCharType="separate"/>
      </w:r>
      <w:r>
        <w:rPr>
          <w:noProof/>
        </w:rPr>
        <w:t>19</w:t>
      </w:r>
      <w:r>
        <w:rPr>
          <w:noProof/>
        </w:rPr>
        <w:fldChar w:fldCharType="end"/>
      </w:r>
    </w:p>
    <w:p w14:paraId="7374A0AF" w14:textId="01B6158D"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1.2</w:t>
      </w:r>
      <w:r>
        <w:rPr>
          <w:noProof/>
        </w:rPr>
        <w:tab/>
        <w:t>Applicable Triggers in the CEF</w:t>
      </w:r>
      <w:r>
        <w:rPr>
          <w:noProof/>
        </w:rPr>
        <w:tab/>
      </w:r>
      <w:r>
        <w:rPr>
          <w:noProof/>
        </w:rPr>
        <w:fldChar w:fldCharType="begin" w:fldLock="1"/>
      </w:r>
      <w:r>
        <w:rPr>
          <w:noProof/>
        </w:rPr>
        <w:instrText xml:space="preserve"> PAGEREF _Toc171415195 \h </w:instrText>
      </w:r>
      <w:r>
        <w:rPr>
          <w:noProof/>
        </w:rPr>
      </w:r>
      <w:r>
        <w:rPr>
          <w:noProof/>
        </w:rPr>
        <w:fldChar w:fldCharType="separate"/>
      </w:r>
      <w:r>
        <w:rPr>
          <w:noProof/>
        </w:rPr>
        <w:t>19</w:t>
      </w:r>
      <w:r>
        <w:rPr>
          <w:noProof/>
        </w:rPr>
        <w:fldChar w:fldCharType="end"/>
      </w:r>
    </w:p>
    <w:p w14:paraId="5C454565" w14:textId="7D3F599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Message flows</w:t>
      </w:r>
      <w:r>
        <w:rPr>
          <w:noProof/>
        </w:rPr>
        <w:tab/>
      </w:r>
      <w:r>
        <w:rPr>
          <w:noProof/>
        </w:rPr>
        <w:fldChar w:fldCharType="begin" w:fldLock="1"/>
      </w:r>
      <w:r>
        <w:rPr>
          <w:noProof/>
        </w:rPr>
        <w:instrText xml:space="preserve"> PAGEREF _Toc171415196 \h </w:instrText>
      </w:r>
      <w:r>
        <w:rPr>
          <w:noProof/>
        </w:rPr>
      </w:r>
      <w:r>
        <w:rPr>
          <w:noProof/>
        </w:rPr>
        <w:fldChar w:fldCharType="separate"/>
      </w:r>
      <w:r>
        <w:rPr>
          <w:noProof/>
        </w:rPr>
        <w:t>20</w:t>
      </w:r>
      <w:r>
        <w:rPr>
          <w:noProof/>
        </w:rPr>
        <w:fldChar w:fldCharType="end"/>
      </w:r>
    </w:p>
    <w:p w14:paraId="68841C37" w14:textId="769F61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t>General</w:t>
      </w:r>
      <w:r>
        <w:rPr>
          <w:noProof/>
        </w:rPr>
        <w:tab/>
      </w:r>
      <w:r>
        <w:rPr>
          <w:noProof/>
        </w:rPr>
        <w:fldChar w:fldCharType="begin" w:fldLock="1"/>
      </w:r>
      <w:r>
        <w:rPr>
          <w:noProof/>
        </w:rPr>
        <w:instrText xml:space="preserve"> PAGEREF _Toc171415197 \h </w:instrText>
      </w:r>
      <w:r>
        <w:rPr>
          <w:noProof/>
        </w:rPr>
      </w:r>
      <w:r>
        <w:rPr>
          <w:noProof/>
        </w:rPr>
        <w:fldChar w:fldCharType="separate"/>
      </w:r>
      <w:r>
        <w:rPr>
          <w:noProof/>
        </w:rPr>
        <w:t>20</w:t>
      </w:r>
      <w:r>
        <w:rPr>
          <w:noProof/>
        </w:rPr>
        <w:fldChar w:fldCharType="end"/>
      </w:r>
    </w:p>
    <w:p w14:paraId="2F3B52BB" w14:textId="7FC27A7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Edge enabling infrastructure resource usage charging enabled by CEF</w:t>
      </w:r>
      <w:r>
        <w:rPr>
          <w:noProof/>
        </w:rPr>
        <w:tab/>
      </w:r>
      <w:r>
        <w:rPr>
          <w:noProof/>
        </w:rPr>
        <w:fldChar w:fldCharType="begin" w:fldLock="1"/>
      </w:r>
      <w:r>
        <w:rPr>
          <w:noProof/>
        </w:rPr>
        <w:instrText xml:space="preserve"> PAGEREF _Toc171415198 \h </w:instrText>
      </w:r>
      <w:r>
        <w:rPr>
          <w:noProof/>
        </w:rPr>
      </w:r>
      <w:r>
        <w:rPr>
          <w:noProof/>
        </w:rPr>
        <w:fldChar w:fldCharType="separate"/>
      </w:r>
      <w:r>
        <w:rPr>
          <w:noProof/>
        </w:rPr>
        <w:t>20</w:t>
      </w:r>
      <w:r>
        <w:rPr>
          <w:noProof/>
        </w:rPr>
        <w:fldChar w:fldCharType="end"/>
      </w:r>
    </w:p>
    <w:p w14:paraId="11E1A73A" w14:textId="4F2490D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CDR generation</w:t>
      </w:r>
      <w:r>
        <w:rPr>
          <w:noProof/>
        </w:rPr>
        <w:tab/>
      </w:r>
      <w:r>
        <w:rPr>
          <w:noProof/>
        </w:rPr>
        <w:fldChar w:fldCharType="begin" w:fldLock="1"/>
      </w:r>
      <w:r>
        <w:rPr>
          <w:noProof/>
        </w:rPr>
        <w:instrText xml:space="preserve"> PAGEREF _Toc171415199 \h </w:instrText>
      </w:r>
      <w:r>
        <w:rPr>
          <w:noProof/>
        </w:rPr>
      </w:r>
      <w:r>
        <w:rPr>
          <w:noProof/>
        </w:rPr>
        <w:fldChar w:fldCharType="separate"/>
      </w:r>
      <w:r>
        <w:rPr>
          <w:noProof/>
        </w:rPr>
        <w:t>22</w:t>
      </w:r>
      <w:r>
        <w:rPr>
          <w:noProof/>
        </w:rPr>
        <w:fldChar w:fldCharType="end"/>
      </w:r>
    </w:p>
    <w:p w14:paraId="18D92700" w14:textId="29745FE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00 \h </w:instrText>
      </w:r>
      <w:r>
        <w:rPr>
          <w:noProof/>
        </w:rPr>
      </w:r>
      <w:r>
        <w:rPr>
          <w:noProof/>
        </w:rPr>
        <w:fldChar w:fldCharType="separate"/>
      </w:r>
      <w:r>
        <w:rPr>
          <w:noProof/>
        </w:rPr>
        <w:t>22</w:t>
      </w:r>
      <w:r>
        <w:rPr>
          <w:noProof/>
        </w:rPr>
        <w:fldChar w:fldCharType="end"/>
      </w:r>
    </w:p>
    <w:p w14:paraId="5DB9F70D" w14:textId="7B8CEEB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01 \h </w:instrText>
      </w:r>
      <w:r>
        <w:rPr>
          <w:noProof/>
        </w:rPr>
      </w:r>
      <w:r>
        <w:rPr>
          <w:noProof/>
        </w:rPr>
        <w:fldChar w:fldCharType="separate"/>
      </w:r>
      <w:r>
        <w:rPr>
          <w:noProof/>
        </w:rPr>
        <w:t>22</w:t>
      </w:r>
      <w:r>
        <w:rPr>
          <w:noProof/>
        </w:rPr>
        <w:fldChar w:fldCharType="end"/>
      </w:r>
    </w:p>
    <w:p w14:paraId="42479593" w14:textId="1957F9B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Ga record transfer flows</w:t>
      </w:r>
      <w:r>
        <w:rPr>
          <w:noProof/>
        </w:rPr>
        <w:tab/>
      </w:r>
      <w:r>
        <w:rPr>
          <w:noProof/>
        </w:rPr>
        <w:fldChar w:fldCharType="begin" w:fldLock="1"/>
      </w:r>
      <w:r>
        <w:rPr>
          <w:noProof/>
        </w:rPr>
        <w:instrText xml:space="preserve"> PAGEREF _Toc171415202 \h </w:instrText>
      </w:r>
      <w:r>
        <w:rPr>
          <w:noProof/>
        </w:rPr>
      </w:r>
      <w:r>
        <w:rPr>
          <w:noProof/>
        </w:rPr>
        <w:fldChar w:fldCharType="separate"/>
      </w:r>
      <w:r>
        <w:rPr>
          <w:noProof/>
        </w:rPr>
        <w:t>22</w:t>
      </w:r>
      <w:r>
        <w:rPr>
          <w:noProof/>
        </w:rPr>
        <w:fldChar w:fldCharType="end"/>
      </w:r>
    </w:p>
    <w:p w14:paraId="4F41F8CD" w14:textId="0439569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harging scenarios for EAS deployment</w:t>
      </w:r>
      <w:r>
        <w:rPr>
          <w:noProof/>
        </w:rPr>
        <w:tab/>
      </w:r>
      <w:r>
        <w:rPr>
          <w:noProof/>
        </w:rPr>
        <w:fldChar w:fldCharType="begin" w:fldLock="1"/>
      </w:r>
      <w:r>
        <w:rPr>
          <w:noProof/>
        </w:rPr>
        <w:instrText xml:space="preserve"> PAGEREF _Toc171415203 \h </w:instrText>
      </w:r>
      <w:r>
        <w:rPr>
          <w:noProof/>
        </w:rPr>
      </w:r>
      <w:r>
        <w:rPr>
          <w:noProof/>
        </w:rPr>
        <w:fldChar w:fldCharType="separate"/>
      </w:r>
      <w:r>
        <w:rPr>
          <w:noProof/>
        </w:rPr>
        <w:t>23</w:t>
      </w:r>
      <w:r>
        <w:rPr>
          <w:noProof/>
        </w:rPr>
        <w:fldChar w:fldCharType="end"/>
      </w:r>
    </w:p>
    <w:p w14:paraId="30F2A67E" w14:textId="035D134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noProof/>
        </w:rPr>
        <w:tab/>
        <w:t>Basic principles</w:t>
      </w:r>
      <w:r>
        <w:rPr>
          <w:noProof/>
        </w:rPr>
        <w:tab/>
      </w:r>
      <w:r>
        <w:rPr>
          <w:noProof/>
        </w:rPr>
        <w:fldChar w:fldCharType="begin" w:fldLock="1"/>
      </w:r>
      <w:r>
        <w:rPr>
          <w:noProof/>
        </w:rPr>
        <w:instrText xml:space="preserve"> PAGEREF _Toc171415204 \h </w:instrText>
      </w:r>
      <w:r>
        <w:rPr>
          <w:noProof/>
        </w:rPr>
      </w:r>
      <w:r>
        <w:rPr>
          <w:noProof/>
        </w:rPr>
        <w:fldChar w:fldCharType="separate"/>
      </w:r>
      <w:r>
        <w:rPr>
          <w:noProof/>
        </w:rPr>
        <w:t>23</w:t>
      </w:r>
      <w:r>
        <w:rPr>
          <w:noProof/>
        </w:rPr>
        <w:fldChar w:fldCharType="end"/>
      </w:r>
    </w:p>
    <w:p w14:paraId="67E9F754" w14:textId="5E570E7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1.1</w:t>
      </w:r>
      <w:r>
        <w:rPr>
          <w:noProof/>
        </w:rPr>
        <w:tab/>
        <w:t>General</w:t>
      </w:r>
      <w:r>
        <w:rPr>
          <w:noProof/>
        </w:rPr>
        <w:tab/>
      </w:r>
      <w:r>
        <w:rPr>
          <w:noProof/>
        </w:rPr>
        <w:fldChar w:fldCharType="begin" w:fldLock="1"/>
      </w:r>
      <w:r>
        <w:rPr>
          <w:noProof/>
        </w:rPr>
        <w:instrText xml:space="preserve"> PAGEREF _Toc171415205 \h </w:instrText>
      </w:r>
      <w:r>
        <w:rPr>
          <w:noProof/>
        </w:rPr>
      </w:r>
      <w:r>
        <w:rPr>
          <w:noProof/>
        </w:rPr>
        <w:fldChar w:fldCharType="separate"/>
      </w:r>
      <w:r>
        <w:rPr>
          <w:noProof/>
        </w:rPr>
        <w:t>23</w:t>
      </w:r>
      <w:r>
        <w:rPr>
          <w:noProof/>
        </w:rPr>
        <w:fldChar w:fldCharType="end"/>
      </w:r>
    </w:p>
    <w:p w14:paraId="15C23D44" w14:textId="42D05B7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noProof/>
        </w:rPr>
        <w:tab/>
        <w:t>Applicable Triggers in the CEF</w:t>
      </w:r>
      <w:r>
        <w:rPr>
          <w:noProof/>
        </w:rPr>
        <w:tab/>
      </w:r>
      <w:r>
        <w:rPr>
          <w:noProof/>
        </w:rPr>
        <w:fldChar w:fldCharType="begin" w:fldLock="1"/>
      </w:r>
      <w:r>
        <w:rPr>
          <w:noProof/>
        </w:rPr>
        <w:instrText xml:space="preserve"> PAGEREF _Toc171415206 \h </w:instrText>
      </w:r>
      <w:r>
        <w:rPr>
          <w:noProof/>
        </w:rPr>
      </w:r>
      <w:r>
        <w:rPr>
          <w:noProof/>
        </w:rPr>
        <w:fldChar w:fldCharType="separate"/>
      </w:r>
      <w:r>
        <w:rPr>
          <w:noProof/>
        </w:rPr>
        <w:t>23</w:t>
      </w:r>
      <w:r>
        <w:rPr>
          <w:noProof/>
        </w:rPr>
        <w:fldChar w:fldCharType="end"/>
      </w:r>
    </w:p>
    <w:p w14:paraId="57B514D2" w14:textId="530C262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Message flows</w:t>
      </w:r>
      <w:r>
        <w:rPr>
          <w:noProof/>
        </w:rPr>
        <w:tab/>
      </w:r>
      <w:r>
        <w:rPr>
          <w:noProof/>
        </w:rPr>
        <w:fldChar w:fldCharType="begin" w:fldLock="1"/>
      </w:r>
      <w:r>
        <w:rPr>
          <w:noProof/>
        </w:rPr>
        <w:instrText xml:space="preserve"> PAGEREF _Toc171415207 \h </w:instrText>
      </w:r>
      <w:r>
        <w:rPr>
          <w:noProof/>
        </w:rPr>
      </w:r>
      <w:r>
        <w:rPr>
          <w:noProof/>
        </w:rPr>
        <w:fldChar w:fldCharType="separate"/>
      </w:r>
      <w:r>
        <w:rPr>
          <w:noProof/>
        </w:rPr>
        <w:t>24</w:t>
      </w:r>
      <w:r>
        <w:rPr>
          <w:noProof/>
        </w:rPr>
        <w:fldChar w:fldCharType="end"/>
      </w:r>
    </w:p>
    <w:p w14:paraId="58ECA231" w14:textId="3074E3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71415208 \h </w:instrText>
      </w:r>
      <w:r>
        <w:rPr>
          <w:noProof/>
        </w:rPr>
      </w:r>
      <w:r>
        <w:rPr>
          <w:noProof/>
        </w:rPr>
        <w:fldChar w:fldCharType="separate"/>
      </w:r>
      <w:r>
        <w:rPr>
          <w:noProof/>
        </w:rPr>
        <w:t>24</w:t>
      </w:r>
      <w:r>
        <w:rPr>
          <w:noProof/>
        </w:rPr>
        <w:fldChar w:fldCharType="end"/>
      </w:r>
    </w:p>
    <w:p w14:paraId="09170CD8" w14:textId="43081F60"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EAS deployment charging enabled by CEF</w:t>
      </w:r>
      <w:r>
        <w:rPr>
          <w:noProof/>
        </w:rPr>
        <w:tab/>
      </w:r>
      <w:r>
        <w:rPr>
          <w:noProof/>
        </w:rPr>
        <w:fldChar w:fldCharType="begin" w:fldLock="1"/>
      </w:r>
      <w:r>
        <w:rPr>
          <w:noProof/>
        </w:rPr>
        <w:instrText xml:space="preserve"> PAGEREF _Toc171415209 \h </w:instrText>
      </w:r>
      <w:r>
        <w:rPr>
          <w:noProof/>
        </w:rPr>
      </w:r>
      <w:r>
        <w:rPr>
          <w:noProof/>
        </w:rPr>
        <w:fldChar w:fldCharType="separate"/>
      </w:r>
      <w:r>
        <w:rPr>
          <w:noProof/>
        </w:rPr>
        <w:t>24</w:t>
      </w:r>
      <w:r>
        <w:rPr>
          <w:noProof/>
        </w:rPr>
        <w:fldChar w:fldCharType="end"/>
      </w:r>
    </w:p>
    <w:p w14:paraId="5454622E" w14:textId="562B105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noProof/>
        </w:rPr>
        <w:tab/>
        <w:t>CDR generation</w:t>
      </w:r>
      <w:r>
        <w:rPr>
          <w:noProof/>
        </w:rPr>
        <w:tab/>
      </w:r>
      <w:r>
        <w:rPr>
          <w:noProof/>
        </w:rPr>
        <w:fldChar w:fldCharType="begin" w:fldLock="1"/>
      </w:r>
      <w:r>
        <w:rPr>
          <w:noProof/>
        </w:rPr>
        <w:instrText xml:space="preserve"> PAGEREF _Toc171415210 \h </w:instrText>
      </w:r>
      <w:r>
        <w:rPr>
          <w:noProof/>
        </w:rPr>
      </w:r>
      <w:r>
        <w:rPr>
          <w:noProof/>
        </w:rPr>
        <w:fldChar w:fldCharType="separate"/>
      </w:r>
      <w:r>
        <w:rPr>
          <w:noProof/>
        </w:rPr>
        <w:t>25</w:t>
      </w:r>
      <w:r>
        <w:rPr>
          <w:noProof/>
        </w:rPr>
        <w:fldChar w:fldCharType="end"/>
      </w:r>
    </w:p>
    <w:p w14:paraId="444762E4" w14:textId="4139475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11 \h </w:instrText>
      </w:r>
      <w:r>
        <w:rPr>
          <w:noProof/>
        </w:rPr>
      </w:r>
      <w:r>
        <w:rPr>
          <w:noProof/>
        </w:rPr>
        <w:fldChar w:fldCharType="separate"/>
      </w:r>
      <w:r>
        <w:rPr>
          <w:noProof/>
        </w:rPr>
        <w:t>25</w:t>
      </w:r>
      <w:r>
        <w:rPr>
          <w:noProof/>
        </w:rPr>
        <w:fldChar w:fldCharType="end"/>
      </w:r>
    </w:p>
    <w:p w14:paraId="01A9990D" w14:textId="22B6051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12 \h </w:instrText>
      </w:r>
      <w:r>
        <w:rPr>
          <w:noProof/>
        </w:rPr>
      </w:r>
      <w:r>
        <w:rPr>
          <w:noProof/>
        </w:rPr>
        <w:fldChar w:fldCharType="separate"/>
      </w:r>
      <w:r>
        <w:rPr>
          <w:noProof/>
        </w:rPr>
        <w:t>25</w:t>
      </w:r>
      <w:r>
        <w:rPr>
          <w:noProof/>
        </w:rPr>
        <w:fldChar w:fldCharType="end"/>
      </w:r>
    </w:p>
    <w:p w14:paraId="6261417E" w14:textId="0CEAAF6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noProof/>
        </w:rPr>
        <w:tab/>
        <w:t>Ga record transfer flows</w:t>
      </w:r>
      <w:r>
        <w:rPr>
          <w:noProof/>
        </w:rPr>
        <w:tab/>
      </w:r>
      <w:r>
        <w:rPr>
          <w:noProof/>
        </w:rPr>
        <w:fldChar w:fldCharType="begin" w:fldLock="1"/>
      </w:r>
      <w:r>
        <w:rPr>
          <w:noProof/>
        </w:rPr>
        <w:instrText xml:space="preserve"> PAGEREF _Toc171415213 \h </w:instrText>
      </w:r>
      <w:r>
        <w:rPr>
          <w:noProof/>
        </w:rPr>
      </w:r>
      <w:r>
        <w:rPr>
          <w:noProof/>
        </w:rPr>
        <w:fldChar w:fldCharType="separate"/>
      </w:r>
      <w:r>
        <w:rPr>
          <w:noProof/>
        </w:rPr>
        <w:t>25</w:t>
      </w:r>
      <w:r>
        <w:rPr>
          <w:noProof/>
        </w:rPr>
        <w:fldChar w:fldCharType="end"/>
      </w:r>
    </w:p>
    <w:p w14:paraId="481A5A56" w14:textId="1965EE4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w:t>
      </w:r>
      <w:r w:rsidRPr="000A7E4D">
        <w:rPr>
          <w:noProof/>
          <w:color w:val="000000"/>
          <w:lang w:bidi="ar-IQ"/>
        </w:rPr>
        <w:t>.5</w:t>
      </w:r>
      <w:r w:rsidRPr="000A7E4D">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71415214 \h </w:instrText>
      </w:r>
      <w:r>
        <w:rPr>
          <w:noProof/>
        </w:rPr>
      </w:r>
      <w:r>
        <w:rPr>
          <w:noProof/>
        </w:rPr>
        <w:fldChar w:fldCharType="separate"/>
      </w:r>
      <w:r>
        <w:rPr>
          <w:noProof/>
        </w:rPr>
        <w:t>25</w:t>
      </w:r>
      <w:r>
        <w:rPr>
          <w:noProof/>
        </w:rPr>
        <w:fldChar w:fldCharType="end"/>
      </w:r>
    </w:p>
    <w:p w14:paraId="36087933" w14:textId="621962E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Charging scenarios for edge enabling services</w:t>
      </w:r>
      <w:r>
        <w:rPr>
          <w:noProof/>
        </w:rPr>
        <w:tab/>
      </w:r>
      <w:r>
        <w:rPr>
          <w:noProof/>
        </w:rPr>
        <w:fldChar w:fldCharType="begin" w:fldLock="1"/>
      </w:r>
      <w:r>
        <w:rPr>
          <w:noProof/>
        </w:rPr>
        <w:instrText xml:space="preserve"> PAGEREF _Toc171415215 \h </w:instrText>
      </w:r>
      <w:r>
        <w:rPr>
          <w:noProof/>
        </w:rPr>
      </w:r>
      <w:r>
        <w:rPr>
          <w:noProof/>
        </w:rPr>
        <w:fldChar w:fldCharType="separate"/>
      </w:r>
      <w:r>
        <w:rPr>
          <w:noProof/>
        </w:rPr>
        <w:t>26</w:t>
      </w:r>
      <w:r>
        <w:rPr>
          <w:noProof/>
        </w:rPr>
        <w:fldChar w:fldCharType="end"/>
      </w:r>
    </w:p>
    <w:p w14:paraId="7E1E58D7" w14:textId="33D18AE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noProof/>
        </w:rPr>
        <w:tab/>
        <w:t>Basic principles</w:t>
      </w:r>
      <w:r>
        <w:rPr>
          <w:noProof/>
        </w:rPr>
        <w:tab/>
      </w:r>
      <w:r>
        <w:rPr>
          <w:noProof/>
        </w:rPr>
        <w:fldChar w:fldCharType="begin" w:fldLock="1"/>
      </w:r>
      <w:r>
        <w:rPr>
          <w:noProof/>
        </w:rPr>
        <w:instrText xml:space="preserve"> PAGEREF _Toc171415216 \h </w:instrText>
      </w:r>
      <w:r>
        <w:rPr>
          <w:noProof/>
        </w:rPr>
      </w:r>
      <w:r>
        <w:rPr>
          <w:noProof/>
        </w:rPr>
        <w:fldChar w:fldCharType="separate"/>
      </w:r>
      <w:r>
        <w:rPr>
          <w:noProof/>
        </w:rPr>
        <w:t>26</w:t>
      </w:r>
      <w:r>
        <w:rPr>
          <w:noProof/>
        </w:rPr>
        <w:fldChar w:fldCharType="end"/>
      </w:r>
    </w:p>
    <w:p w14:paraId="6D431C99" w14:textId="3D46F54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1.1</w:t>
      </w:r>
      <w:r>
        <w:rPr>
          <w:noProof/>
        </w:rPr>
        <w:tab/>
        <w:t>General</w:t>
      </w:r>
      <w:r>
        <w:rPr>
          <w:noProof/>
        </w:rPr>
        <w:tab/>
      </w:r>
      <w:r>
        <w:rPr>
          <w:noProof/>
        </w:rPr>
        <w:fldChar w:fldCharType="begin" w:fldLock="1"/>
      </w:r>
      <w:r>
        <w:rPr>
          <w:noProof/>
        </w:rPr>
        <w:instrText xml:space="preserve"> PAGEREF _Toc171415217 \h </w:instrText>
      </w:r>
      <w:r>
        <w:rPr>
          <w:noProof/>
        </w:rPr>
      </w:r>
      <w:r>
        <w:rPr>
          <w:noProof/>
        </w:rPr>
        <w:fldChar w:fldCharType="separate"/>
      </w:r>
      <w:r>
        <w:rPr>
          <w:noProof/>
        </w:rPr>
        <w:t>26</w:t>
      </w:r>
      <w:r>
        <w:rPr>
          <w:noProof/>
        </w:rPr>
        <w:fldChar w:fldCharType="end"/>
      </w:r>
    </w:p>
    <w:p w14:paraId="42AD1A62" w14:textId="492EB86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1.2</w:t>
      </w:r>
      <w:r>
        <w:rPr>
          <w:noProof/>
        </w:rPr>
        <w:tab/>
        <w:t>Applicable triggers in the EES</w:t>
      </w:r>
      <w:r>
        <w:rPr>
          <w:noProof/>
        </w:rPr>
        <w:tab/>
      </w:r>
      <w:r>
        <w:rPr>
          <w:noProof/>
        </w:rPr>
        <w:fldChar w:fldCharType="begin" w:fldLock="1"/>
      </w:r>
      <w:r>
        <w:rPr>
          <w:noProof/>
        </w:rPr>
        <w:instrText xml:space="preserve"> PAGEREF _Toc171415218 \h </w:instrText>
      </w:r>
      <w:r>
        <w:rPr>
          <w:noProof/>
        </w:rPr>
      </w:r>
      <w:r>
        <w:rPr>
          <w:noProof/>
        </w:rPr>
        <w:fldChar w:fldCharType="separate"/>
      </w:r>
      <w:r>
        <w:rPr>
          <w:noProof/>
        </w:rPr>
        <w:t>26</w:t>
      </w:r>
      <w:r>
        <w:rPr>
          <w:noProof/>
        </w:rPr>
        <w:fldChar w:fldCharType="end"/>
      </w:r>
    </w:p>
    <w:p w14:paraId="05DA04BC" w14:textId="4745138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noProof/>
        </w:rPr>
        <w:tab/>
        <w:t>Message flows</w:t>
      </w:r>
      <w:r>
        <w:rPr>
          <w:noProof/>
        </w:rPr>
        <w:tab/>
      </w:r>
      <w:r>
        <w:rPr>
          <w:noProof/>
        </w:rPr>
        <w:fldChar w:fldCharType="begin" w:fldLock="1"/>
      </w:r>
      <w:r>
        <w:rPr>
          <w:noProof/>
        </w:rPr>
        <w:instrText xml:space="preserve"> PAGEREF _Toc171415219 \h </w:instrText>
      </w:r>
      <w:r>
        <w:rPr>
          <w:noProof/>
        </w:rPr>
      </w:r>
      <w:r>
        <w:rPr>
          <w:noProof/>
        </w:rPr>
        <w:fldChar w:fldCharType="separate"/>
      </w:r>
      <w:r>
        <w:rPr>
          <w:noProof/>
        </w:rPr>
        <w:t>28</w:t>
      </w:r>
      <w:r>
        <w:rPr>
          <w:noProof/>
        </w:rPr>
        <w:fldChar w:fldCharType="end"/>
      </w:r>
    </w:p>
    <w:p w14:paraId="17F45FB0" w14:textId="450335E4"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1</w:t>
      </w:r>
      <w:r>
        <w:rPr>
          <w:noProof/>
        </w:rPr>
        <w:tab/>
        <w:t>General</w:t>
      </w:r>
      <w:r>
        <w:rPr>
          <w:noProof/>
        </w:rPr>
        <w:tab/>
      </w:r>
      <w:r>
        <w:rPr>
          <w:noProof/>
        </w:rPr>
        <w:fldChar w:fldCharType="begin" w:fldLock="1"/>
      </w:r>
      <w:r>
        <w:rPr>
          <w:noProof/>
        </w:rPr>
        <w:instrText xml:space="preserve"> PAGEREF _Toc171415220 \h </w:instrText>
      </w:r>
      <w:r>
        <w:rPr>
          <w:noProof/>
        </w:rPr>
      </w:r>
      <w:r>
        <w:rPr>
          <w:noProof/>
        </w:rPr>
        <w:fldChar w:fldCharType="separate"/>
      </w:r>
      <w:r>
        <w:rPr>
          <w:noProof/>
        </w:rPr>
        <w:t>28</w:t>
      </w:r>
      <w:r>
        <w:rPr>
          <w:noProof/>
        </w:rPr>
        <w:fldChar w:fldCharType="end"/>
      </w:r>
    </w:p>
    <w:p w14:paraId="1507B00B" w14:textId="5FC4C61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2</w:t>
      </w:r>
      <w:r>
        <w:rPr>
          <w:noProof/>
        </w:rPr>
        <w:tab/>
        <w:t>EAS registration charging</w:t>
      </w:r>
      <w:r>
        <w:rPr>
          <w:noProof/>
        </w:rPr>
        <w:tab/>
      </w:r>
      <w:r>
        <w:rPr>
          <w:noProof/>
        </w:rPr>
        <w:fldChar w:fldCharType="begin" w:fldLock="1"/>
      </w:r>
      <w:r>
        <w:rPr>
          <w:noProof/>
        </w:rPr>
        <w:instrText xml:space="preserve"> PAGEREF _Toc171415221 \h </w:instrText>
      </w:r>
      <w:r>
        <w:rPr>
          <w:noProof/>
        </w:rPr>
      </w:r>
      <w:r>
        <w:rPr>
          <w:noProof/>
        </w:rPr>
        <w:fldChar w:fldCharType="separate"/>
      </w:r>
      <w:r>
        <w:rPr>
          <w:noProof/>
        </w:rPr>
        <w:t>28</w:t>
      </w:r>
      <w:r>
        <w:rPr>
          <w:noProof/>
        </w:rPr>
        <w:fldChar w:fldCharType="end"/>
      </w:r>
    </w:p>
    <w:p w14:paraId="62F945F3" w14:textId="7C52AE27"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3</w:t>
      </w:r>
      <w:r>
        <w:rPr>
          <w:noProof/>
        </w:rPr>
        <w:tab/>
        <w:t xml:space="preserve">EAS </w:t>
      </w:r>
      <w:r>
        <w:rPr>
          <w:noProof/>
          <w:lang w:bidi="ar-IQ"/>
        </w:rPr>
        <w:t>discovery</w:t>
      </w:r>
      <w:r>
        <w:rPr>
          <w:noProof/>
        </w:rPr>
        <w:t xml:space="preserve"> charging</w:t>
      </w:r>
      <w:r>
        <w:rPr>
          <w:noProof/>
        </w:rPr>
        <w:tab/>
      </w:r>
      <w:r>
        <w:rPr>
          <w:noProof/>
        </w:rPr>
        <w:fldChar w:fldCharType="begin" w:fldLock="1"/>
      </w:r>
      <w:r>
        <w:rPr>
          <w:noProof/>
        </w:rPr>
        <w:instrText xml:space="preserve"> PAGEREF _Toc171415222 \h </w:instrText>
      </w:r>
      <w:r>
        <w:rPr>
          <w:noProof/>
        </w:rPr>
      </w:r>
      <w:r>
        <w:rPr>
          <w:noProof/>
        </w:rPr>
        <w:fldChar w:fldCharType="separate"/>
      </w:r>
      <w:r>
        <w:rPr>
          <w:noProof/>
        </w:rPr>
        <w:t>29</w:t>
      </w:r>
      <w:r>
        <w:rPr>
          <w:noProof/>
        </w:rPr>
        <w:fldChar w:fldCharType="end"/>
      </w:r>
    </w:p>
    <w:p w14:paraId="0FFD5EB6" w14:textId="4CC4C8C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4</w:t>
      </w:r>
      <w:r>
        <w:rPr>
          <w:noProof/>
        </w:rPr>
        <w:tab/>
      </w:r>
      <w:r>
        <w:rPr>
          <w:noProof/>
          <w:lang w:bidi="ar-IQ"/>
        </w:rPr>
        <w:t>Support to Service Continuity</w:t>
      </w:r>
      <w:r>
        <w:rPr>
          <w:noProof/>
        </w:rPr>
        <w:t xml:space="preserve"> charging</w:t>
      </w:r>
      <w:r>
        <w:rPr>
          <w:noProof/>
        </w:rPr>
        <w:tab/>
      </w:r>
      <w:r>
        <w:rPr>
          <w:noProof/>
        </w:rPr>
        <w:fldChar w:fldCharType="begin" w:fldLock="1"/>
      </w:r>
      <w:r>
        <w:rPr>
          <w:noProof/>
        </w:rPr>
        <w:instrText xml:space="preserve"> PAGEREF _Toc171415223 \h </w:instrText>
      </w:r>
      <w:r>
        <w:rPr>
          <w:noProof/>
        </w:rPr>
      </w:r>
      <w:r>
        <w:rPr>
          <w:noProof/>
        </w:rPr>
        <w:fldChar w:fldCharType="separate"/>
      </w:r>
      <w:r>
        <w:rPr>
          <w:noProof/>
        </w:rPr>
        <w:t>31</w:t>
      </w:r>
      <w:r>
        <w:rPr>
          <w:noProof/>
        </w:rPr>
        <w:fldChar w:fldCharType="end"/>
      </w:r>
    </w:p>
    <w:p w14:paraId="06272105" w14:textId="1F64CA3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5</w:t>
      </w:r>
      <w:r>
        <w:rPr>
          <w:noProof/>
        </w:rPr>
        <w:tab/>
        <w:t>Application Client information exposure charging</w:t>
      </w:r>
      <w:r>
        <w:rPr>
          <w:noProof/>
        </w:rPr>
        <w:tab/>
      </w:r>
      <w:r>
        <w:rPr>
          <w:noProof/>
        </w:rPr>
        <w:fldChar w:fldCharType="begin" w:fldLock="1"/>
      </w:r>
      <w:r>
        <w:rPr>
          <w:noProof/>
        </w:rPr>
        <w:instrText xml:space="preserve"> PAGEREF _Toc171415224 \h </w:instrText>
      </w:r>
      <w:r>
        <w:rPr>
          <w:noProof/>
        </w:rPr>
      </w:r>
      <w:r>
        <w:rPr>
          <w:noProof/>
        </w:rPr>
        <w:fldChar w:fldCharType="separate"/>
      </w:r>
      <w:r>
        <w:rPr>
          <w:noProof/>
        </w:rPr>
        <w:t>33</w:t>
      </w:r>
      <w:r>
        <w:rPr>
          <w:noProof/>
        </w:rPr>
        <w:fldChar w:fldCharType="end"/>
      </w:r>
    </w:p>
    <w:p w14:paraId="262A796F" w14:textId="63A15EBA"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6</w:t>
      </w:r>
      <w:r>
        <w:rPr>
          <w:noProof/>
        </w:rPr>
        <w:tab/>
        <w:t>UE location obtaining charging</w:t>
      </w:r>
      <w:r>
        <w:rPr>
          <w:noProof/>
        </w:rPr>
        <w:tab/>
      </w:r>
      <w:r>
        <w:rPr>
          <w:noProof/>
        </w:rPr>
        <w:fldChar w:fldCharType="begin" w:fldLock="1"/>
      </w:r>
      <w:r>
        <w:rPr>
          <w:noProof/>
        </w:rPr>
        <w:instrText xml:space="preserve"> PAGEREF _Toc171415225 \h </w:instrText>
      </w:r>
      <w:r>
        <w:rPr>
          <w:noProof/>
        </w:rPr>
      </w:r>
      <w:r>
        <w:rPr>
          <w:noProof/>
        </w:rPr>
        <w:fldChar w:fldCharType="separate"/>
      </w:r>
      <w:r>
        <w:rPr>
          <w:noProof/>
        </w:rPr>
        <w:t>36</w:t>
      </w:r>
      <w:r>
        <w:rPr>
          <w:noProof/>
        </w:rPr>
        <w:fldChar w:fldCharType="end"/>
      </w:r>
    </w:p>
    <w:p w14:paraId="46816F24" w14:textId="3A50F7B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7</w:t>
      </w:r>
      <w:r>
        <w:rPr>
          <w:noProof/>
        </w:rPr>
        <w:tab/>
      </w:r>
      <w:r>
        <w:rPr>
          <w:noProof/>
          <w:lang w:bidi="ar-IQ"/>
        </w:rPr>
        <w:t>ACR management events subscription</w:t>
      </w:r>
      <w:r>
        <w:rPr>
          <w:noProof/>
        </w:rPr>
        <w:t xml:space="preserve"> charging</w:t>
      </w:r>
      <w:r>
        <w:rPr>
          <w:noProof/>
        </w:rPr>
        <w:tab/>
      </w:r>
      <w:r>
        <w:rPr>
          <w:noProof/>
        </w:rPr>
        <w:fldChar w:fldCharType="begin" w:fldLock="1"/>
      </w:r>
      <w:r>
        <w:rPr>
          <w:noProof/>
        </w:rPr>
        <w:instrText xml:space="preserve"> PAGEREF _Toc171415226 \h </w:instrText>
      </w:r>
      <w:r>
        <w:rPr>
          <w:noProof/>
        </w:rPr>
      </w:r>
      <w:r>
        <w:rPr>
          <w:noProof/>
        </w:rPr>
        <w:fldChar w:fldCharType="separate"/>
      </w:r>
      <w:r>
        <w:rPr>
          <w:noProof/>
        </w:rPr>
        <w:t>41</w:t>
      </w:r>
      <w:r>
        <w:rPr>
          <w:noProof/>
        </w:rPr>
        <w:fldChar w:fldCharType="end"/>
      </w:r>
    </w:p>
    <w:p w14:paraId="6E918D6B" w14:textId="344BE13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8</w:t>
      </w:r>
      <w:r>
        <w:rPr>
          <w:noProof/>
        </w:rPr>
        <w:tab/>
      </w:r>
      <w:r>
        <w:rPr>
          <w:noProof/>
          <w:lang w:bidi="ar-IQ"/>
        </w:rPr>
        <w:t>Session with QoS</w:t>
      </w:r>
      <w:r>
        <w:rPr>
          <w:noProof/>
        </w:rPr>
        <w:t xml:space="preserve"> charging</w:t>
      </w:r>
      <w:r>
        <w:rPr>
          <w:noProof/>
        </w:rPr>
        <w:tab/>
      </w:r>
      <w:r>
        <w:rPr>
          <w:noProof/>
        </w:rPr>
        <w:fldChar w:fldCharType="begin" w:fldLock="1"/>
      </w:r>
      <w:r>
        <w:rPr>
          <w:noProof/>
        </w:rPr>
        <w:instrText xml:space="preserve"> PAGEREF _Toc171415227 \h </w:instrText>
      </w:r>
      <w:r>
        <w:rPr>
          <w:noProof/>
        </w:rPr>
      </w:r>
      <w:r>
        <w:rPr>
          <w:noProof/>
        </w:rPr>
        <w:fldChar w:fldCharType="separate"/>
      </w:r>
      <w:r>
        <w:rPr>
          <w:noProof/>
        </w:rPr>
        <w:t>44</w:t>
      </w:r>
      <w:r>
        <w:rPr>
          <w:noProof/>
        </w:rPr>
        <w:fldChar w:fldCharType="end"/>
      </w:r>
    </w:p>
    <w:p w14:paraId="60EB3DCD" w14:textId="3A862F2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noProof/>
        </w:rPr>
        <w:tab/>
        <w:t>CDR generation</w:t>
      </w:r>
      <w:r>
        <w:rPr>
          <w:noProof/>
        </w:rPr>
        <w:tab/>
      </w:r>
      <w:r>
        <w:rPr>
          <w:noProof/>
        </w:rPr>
        <w:fldChar w:fldCharType="begin" w:fldLock="1"/>
      </w:r>
      <w:r>
        <w:rPr>
          <w:noProof/>
        </w:rPr>
        <w:instrText xml:space="preserve"> PAGEREF _Toc171415228 \h </w:instrText>
      </w:r>
      <w:r>
        <w:rPr>
          <w:noProof/>
        </w:rPr>
      </w:r>
      <w:r>
        <w:rPr>
          <w:noProof/>
        </w:rPr>
        <w:fldChar w:fldCharType="separate"/>
      </w:r>
      <w:r>
        <w:rPr>
          <w:noProof/>
        </w:rPr>
        <w:t>48</w:t>
      </w:r>
      <w:r>
        <w:rPr>
          <w:noProof/>
        </w:rPr>
        <w:fldChar w:fldCharType="end"/>
      </w:r>
    </w:p>
    <w:p w14:paraId="3BAECC19" w14:textId="002C0DD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29 \h </w:instrText>
      </w:r>
      <w:r>
        <w:rPr>
          <w:noProof/>
        </w:rPr>
      </w:r>
      <w:r>
        <w:rPr>
          <w:noProof/>
        </w:rPr>
        <w:fldChar w:fldCharType="separate"/>
      </w:r>
      <w:r>
        <w:rPr>
          <w:noProof/>
        </w:rPr>
        <w:t>48</w:t>
      </w:r>
      <w:r>
        <w:rPr>
          <w:noProof/>
        </w:rPr>
        <w:fldChar w:fldCharType="end"/>
      </w:r>
    </w:p>
    <w:p w14:paraId="3BD8A0C4" w14:textId="6653520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30 \h </w:instrText>
      </w:r>
      <w:r>
        <w:rPr>
          <w:noProof/>
        </w:rPr>
      </w:r>
      <w:r>
        <w:rPr>
          <w:noProof/>
        </w:rPr>
        <w:fldChar w:fldCharType="separate"/>
      </w:r>
      <w:r>
        <w:rPr>
          <w:noProof/>
        </w:rPr>
        <w:t>48</w:t>
      </w:r>
      <w:r>
        <w:rPr>
          <w:noProof/>
        </w:rPr>
        <w:fldChar w:fldCharType="end"/>
      </w:r>
    </w:p>
    <w:p w14:paraId="009C5633" w14:textId="444839BA"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noProof/>
        </w:rPr>
        <w:tab/>
        <w:t>Ga record transfer flows</w:t>
      </w:r>
      <w:r>
        <w:rPr>
          <w:noProof/>
        </w:rPr>
        <w:tab/>
      </w:r>
      <w:r>
        <w:rPr>
          <w:noProof/>
        </w:rPr>
        <w:fldChar w:fldCharType="begin" w:fldLock="1"/>
      </w:r>
      <w:r>
        <w:rPr>
          <w:noProof/>
        </w:rPr>
        <w:instrText xml:space="preserve"> PAGEREF _Toc171415231 \h </w:instrText>
      </w:r>
      <w:r>
        <w:rPr>
          <w:noProof/>
        </w:rPr>
      </w:r>
      <w:r>
        <w:rPr>
          <w:noProof/>
        </w:rPr>
        <w:fldChar w:fldCharType="separate"/>
      </w:r>
      <w:r>
        <w:rPr>
          <w:noProof/>
        </w:rPr>
        <w:t>48</w:t>
      </w:r>
      <w:r>
        <w:rPr>
          <w:noProof/>
        </w:rPr>
        <w:fldChar w:fldCharType="end"/>
      </w:r>
    </w:p>
    <w:p w14:paraId="08A39196" w14:textId="6AF092A3"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0A7E4D">
        <w:rPr>
          <w:noProof/>
          <w:color w:val="000000"/>
          <w:lang w:bidi="ar-IQ"/>
        </w:rPr>
        <w:t>.5</w:t>
      </w:r>
      <w:r w:rsidRPr="000A7E4D">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71415232 \h </w:instrText>
      </w:r>
      <w:r>
        <w:rPr>
          <w:noProof/>
        </w:rPr>
      </w:r>
      <w:r>
        <w:rPr>
          <w:noProof/>
        </w:rPr>
        <w:fldChar w:fldCharType="separate"/>
      </w:r>
      <w:r>
        <w:rPr>
          <w:noProof/>
        </w:rPr>
        <w:t>48</w:t>
      </w:r>
      <w:r>
        <w:rPr>
          <w:noProof/>
        </w:rPr>
        <w:fldChar w:fldCharType="end"/>
      </w:r>
    </w:p>
    <w:p w14:paraId="0614DDAC" w14:textId="5F2FBF1E"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lang w:bidi="ar-IQ"/>
        </w:rPr>
        <w:t>6</w:t>
      </w:r>
      <w:r>
        <w:rPr>
          <w:noProof/>
          <w:lang w:bidi="ar-IQ"/>
        </w:rPr>
        <w:tab/>
        <w:t>Definition of Edge Computing charging information</w:t>
      </w:r>
      <w:r>
        <w:rPr>
          <w:noProof/>
        </w:rPr>
        <w:tab/>
      </w:r>
      <w:r>
        <w:rPr>
          <w:noProof/>
        </w:rPr>
        <w:fldChar w:fldCharType="begin" w:fldLock="1"/>
      </w:r>
      <w:r>
        <w:rPr>
          <w:noProof/>
        </w:rPr>
        <w:instrText xml:space="preserve"> PAGEREF _Toc171415233 \h </w:instrText>
      </w:r>
      <w:r>
        <w:rPr>
          <w:noProof/>
        </w:rPr>
      </w:r>
      <w:r>
        <w:rPr>
          <w:noProof/>
        </w:rPr>
        <w:fldChar w:fldCharType="separate"/>
      </w:r>
      <w:r>
        <w:rPr>
          <w:noProof/>
        </w:rPr>
        <w:t>48</w:t>
      </w:r>
      <w:r>
        <w:rPr>
          <w:noProof/>
        </w:rPr>
        <w:fldChar w:fldCharType="end"/>
      </w:r>
    </w:p>
    <w:p w14:paraId="6988B49C" w14:textId="1B0B0A6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r>
      <w:r>
        <w:rPr>
          <w:noProof/>
          <w:lang w:bidi="ar-IQ"/>
        </w:rPr>
        <w:t xml:space="preserve">Definition of charging information for </w:t>
      </w:r>
      <w:r>
        <w:rPr>
          <w:noProof/>
        </w:rPr>
        <w:t>edge enabling infrastructure resource usage charging</w:t>
      </w:r>
      <w:r>
        <w:rPr>
          <w:noProof/>
        </w:rPr>
        <w:tab/>
      </w:r>
      <w:r>
        <w:rPr>
          <w:noProof/>
        </w:rPr>
        <w:fldChar w:fldCharType="begin" w:fldLock="1"/>
      </w:r>
      <w:r>
        <w:rPr>
          <w:noProof/>
        </w:rPr>
        <w:instrText xml:space="preserve"> PAGEREF _Toc171415234 \h </w:instrText>
      </w:r>
      <w:r>
        <w:rPr>
          <w:noProof/>
        </w:rPr>
      </w:r>
      <w:r>
        <w:rPr>
          <w:noProof/>
        </w:rPr>
        <w:fldChar w:fldCharType="separate"/>
      </w:r>
      <w:r>
        <w:rPr>
          <w:noProof/>
        </w:rPr>
        <w:t>48</w:t>
      </w:r>
      <w:r>
        <w:rPr>
          <w:noProof/>
        </w:rPr>
        <w:fldChar w:fldCharType="end"/>
      </w:r>
    </w:p>
    <w:p w14:paraId="3C85B1CE" w14:textId="7AC965C3"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Data description for edge enabling infrastructure resource usage charging</w:t>
      </w:r>
      <w:r>
        <w:rPr>
          <w:noProof/>
        </w:rPr>
        <w:tab/>
      </w:r>
      <w:r>
        <w:rPr>
          <w:noProof/>
        </w:rPr>
        <w:fldChar w:fldCharType="begin" w:fldLock="1"/>
      </w:r>
      <w:r>
        <w:rPr>
          <w:noProof/>
        </w:rPr>
        <w:instrText xml:space="preserve"> PAGEREF _Toc171415235 \h </w:instrText>
      </w:r>
      <w:r>
        <w:rPr>
          <w:noProof/>
        </w:rPr>
      </w:r>
      <w:r>
        <w:rPr>
          <w:noProof/>
        </w:rPr>
        <w:fldChar w:fldCharType="separate"/>
      </w:r>
      <w:r>
        <w:rPr>
          <w:noProof/>
        </w:rPr>
        <w:t>48</w:t>
      </w:r>
      <w:r>
        <w:rPr>
          <w:noProof/>
        </w:rPr>
        <w:fldChar w:fldCharType="end"/>
      </w:r>
    </w:p>
    <w:p w14:paraId="700307FF" w14:textId="31FBC90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noProof/>
        </w:rPr>
        <w:tab/>
        <w:t>Message contents</w:t>
      </w:r>
      <w:r>
        <w:rPr>
          <w:noProof/>
        </w:rPr>
        <w:tab/>
      </w:r>
      <w:r>
        <w:rPr>
          <w:noProof/>
        </w:rPr>
        <w:fldChar w:fldCharType="begin" w:fldLock="1"/>
      </w:r>
      <w:r>
        <w:rPr>
          <w:noProof/>
        </w:rPr>
        <w:instrText xml:space="preserve"> PAGEREF _Toc171415236 \h </w:instrText>
      </w:r>
      <w:r>
        <w:rPr>
          <w:noProof/>
        </w:rPr>
      </w:r>
      <w:r>
        <w:rPr>
          <w:noProof/>
        </w:rPr>
        <w:fldChar w:fldCharType="separate"/>
      </w:r>
      <w:r>
        <w:rPr>
          <w:noProof/>
        </w:rPr>
        <w:t>48</w:t>
      </w:r>
      <w:r>
        <w:rPr>
          <w:noProof/>
        </w:rPr>
        <w:fldChar w:fldCharType="end"/>
      </w:r>
    </w:p>
    <w:p w14:paraId="3F56AB83" w14:textId="2510CFE0"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37 \h </w:instrText>
      </w:r>
      <w:r>
        <w:rPr>
          <w:noProof/>
        </w:rPr>
      </w:r>
      <w:r>
        <w:rPr>
          <w:noProof/>
        </w:rPr>
        <w:fldChar w:fldCharType="separate"/>
      </w:r>
      <w:r>
        <w:rPr>
          <w:noProof/>
        </w:rPr>
        <w:t>48</w:t>
      </w:r>
      <w:r>
        <w:rPr>
          <w:noProof/>
        </w:rPr>
        <w:fldChar w:fldCharType="end"/>
      </w:r>
    </w:p>
    <w:p w14:paraId="7AFE8D63" w14:textId="608590D7"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38 \h </w:instrText>
      </w:r>
      <w:r>
        <w:rPr>
          <w:noProof/>
        </w:rPr>
      </w:r>
      <w:r>
        <w:rPr>
          <w:noProof/>
        </w:rPr>
        <w:fldChar w:fldCharType="separate"/>
      </w:r>
      <w:r>
        <w:rPr>
          <w:noProof/>
        </w:rPr>
        <w:t>49</w:t>
      </w:r>
      <w:r>
        <w:rPr>
          <w:noProof/>
        </w:rPr>
        <w:fldChar w:fldCharType="end"/>
      </w:r>
    </w:p>
    <w:p w14:paraId="12831623" w14:textId="62D90FF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39 \h </w:instrText>
      </w:r>
      <w:r>
        <w:rPr>
          <w:noProof/>
        </w:rPr>
      </w:r>
      <w:r>
        <w:rPr>
          <w:noProof/>
        </w:rPr>
        <w:fldChar w:fldCharType="separate"/>
      </w:r>
      <w:r>
        <w:rPr>
          <w:noProof/>
        </w:rPr>
        <w:t>49</w:t>
      </w:r>
      <w:r>
        <w:rPr>
          <w:noProof/>
        </w:rPr>
        <w:fldChar w:fldCharType="end"/>
      </w:r>
    </w:p>
    <w:p w14:paraId="49F50A44" w14:textId="7AD8662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noProof/>
        </w:rPr>
        <w:tab/>
        <w:t>Ga message contents</w:t>
      </w:r>
      <w:r>
        <w:rPr>
          <w:noProof/>
        </w:rPr>
        <w:tab/>
      </w:r>
      <w:r>
        <w:rPr>
          <w:noProof/>
        </w:rPr>
        <w:fldChar w:fldCharType="begin" w:fldLock="1"/>
      </w:r>
      <w:r>
        <w:rPr>
          <w:noProof/>
        </w:rPr>
        <w:instrText xml:space="preserve"> PAGEREF _Toc171415240 \h </w:instrText>
      </w:r>
      <w:r>
        <w:rPr>
          <w:noProof/>
        </w:rPr>
      </w:r>
      <w:r>
        <w:rPr>
          <w:noProof/>
        </w:rPr>
        <w:fldChar w:fldCharType="separate"/>
      </w:r>
      <w:r>
        <w:rPr>
          <w:noProof/>
        </w:rPr>
        <w:t>50</w:t>
      </w:r>
      <w:r>
        <w:rPr>
          <w:noProof/>
        </w:rPr>
        <w:fldChar w:fldCharType="end"/>
      </w:r>
    </w:p>
    <w:p w14:paraId="5897AC77" w14:textId="3DBA759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41 \h </w:instrText>
      </w:r>
      <w:r>
        <w:rPr>
          <w:noProof/>
        </w:rPr>
      </w:r>
      <w:r>
        <w:rPr>
          <w:noProof/>
        </w:rPr>
        <w:fldChar w:fldCharType="separate"/>
      </w:r>
      <w:r>
        <w:rPr>
          <w:noProof/>
        </w:rPr>
        <w:t>50</w:t>
      </w:r>
      <w:r>
        <w:rPr>
          <w:noProof/>
        </w:rPr>
        <w:fldChar w:fldCharType="end"/>
      </w:r>
    </w:p>
    <w:p w14:paraId="4DC0424C" w14:textId="308402D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1</w:t>
      </w:r>
      <w:r>
        <w:rPr>
          <w:noProof/>
          <w:lang w:bidi="ar-IQ"/>
        </w:rPr>
        <w:tab/>
        <w:t>General</w:t>
      </w:r>
      <w:r>
        <w:rPr>
          <w:noProof/>
        </w:rPr>
        <w:tab/>
      </w:r>
      <w:r>
        <w:rPr>
          <w:noProof/>
        </w:rPr>
        <w:fldChar w:fldCharType="begin" w:fldLock="1"/>
      </w:r>
      <w:r>
        <w:rPr>
          <w:noProof/>
        </w:rPr>
        <w:instrText xml:space="preserve"> PAGEREF _Toc171415242 \h </w:instrText>
      </w:r>
      <w:r>
        <w:rPr>
          <w:noProof/>
        </w:rPr>
      </w:r>
      <w:r>
        <w:rPr>
          <w:noProof/>
        </w:rPr>
        <w:fldChar w:fldCharType="separate"/>
      </w:r>
      <w:r>
        <w:rPr>
          <w:noProof/>
        </w:rPr>
        <w:t>50</w:t>
      </w:r>
      <w:r>
        <w:rPr>
          <w:noProof/>
        </w:rPr>
        <w:fldChar w:fldCharType="end"/>
      </w:r>
    </w:p>
    <w:p w14:paraId="63BC3B1E" w14:textId="7EBC348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2</w:t>
      </w:r>
      <w:r>
        <w:rPr>
          <w:noProof/>
          <w:lang w:bidi="ar-IQ"/>
        </w:rPr>
        <w:tab/>
        <w:t>Edge</w:t>
      </w:r>
      <w:r>
        <w:rPr>
          <w:noProof/>
        </w:rPr>
        <w:t xml:space="preserve"> enabling infrastructure resource usage </w:t>
      </w:r>
      <w:r>
        <w:rPr>
          <w:noProof/>
          <w:lang w:bidi="ar-IQ"/>
        </w:rPr>
        <w:t>charging CHF CDR data</w:t>
      </w:r>
      <w:r>
        <w:rPr>
          <w:noProof/>
        </w:rPr>
        <w:tab/>
      </w:r>
      <w:r>
        <w:rPr>
          <w:noProof/>
        </w:rPr>
        <w:fldChar w:fldCharType="begin" w:fldLock="1"/>
      </w:r>
      <w:r>
        <w:rPr>
          <w:noProof/>
        </w:rPr>
        <w:instrText xml:space="preserve"> PAGEREF _Toc171415243 \h </w:instrText>
      </w:r>
      <w:r>
        <w:rPr>
          <w:noProof/>
        </w:rPr>
      </w:r>
      <w:r>
        <w:rPr>
          <w:noProof/>
        </w:rPr>
        <w:fldChar w:fldCharType="separate"/>
      </w:r>
      <w:r>
        <w:rPr>
          <w:noProof/>
        </w:rPr>
        <w:t>50</w:t>
      </w:r>
      <w:r>
        <w:rPr>
          <w:noProof/>
        </w:rPr>
        <w:fldChar w:fldCharType="end"/>
      </w:r>
    </w:p>
    <w:p w14:paraId="4734E21D" w14:textId="5569DAB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w:t>
      </w:r>
      <w:r>
        <w:rPr>
          <w:noProof/>
          <w:lang w:bidi="ar-IQ"/>
        </w:rPr>
        <w:tab/>
        <w:t>Edge</w:t>
      </w:r>
      <w:r>
        <w:rPr>
          <w:noProof/>
        </w:rPr>
        <w:t xml:space="preserve"> enabling infrastructure resource usage charging </w:t>
      </w:r>
      <w:r>
        <w:rPr>
          <w:noProof/>
          <w:lang w:bidi="ar-IQ"/>
        </w:rPr>
        <w:t>specific parameters</w:t>
      </w:r>
      <w:r>
        <w:rPr>
          <w:noProof/>
        </w:rPr>
        <w:tab/>
      </w:r>
      <w:r>
        <w:rPr>
          <w:noProof/>
        </w:rPr>
        <w:fldChar w:fldCharType="begin" w:fldLock="1"/>
      </w:r>
      <w:r>
        <w:rPr>
          <w:noProof/>
        </w:rPr>
        <w:instrText xml:space="preserve"> PAGEREF _Toc171415244 \h </w:instrText>
      </w:r>
      <w:r>
        <w:rPr>
          <w:noProof/>
        </w:rPr>
      </w:r>
      <w:r>
        <w:rPr>
          <w:noProof/>
        </w:rPr>
        <w:fldChar w:fldCharType="separate"/>
      </w:r>
      <w:r>
        <w:rPr>
          <w:noProof/>
        </w:rPr>
        <w:t>51</w:t>
      </w:r>
      <w:r>
        <w:rPr>
          <w:noProof/>
        </w:rPr>
        <w:fldChar w:fldCharType="end"/>
      </w:r>
    </w:p>
    <w:p w14:paraId="52D341CF" w14:textId="6A6F4FA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noProof/>
        </w:rPr>
        <w:tab/>
        <w:t xml:space="preserve">Definition of </w:t>
      </w:r>
      <w:r>
        <w:rPr>
          <w:noProof/>
          <w:lang w:bidi="ar-IQ"/>
        </w:rPr>
        <w:t>edge</w:t>
      </w:r>
      <w:r>
        <w:rPr>
          <w:noProof/>
        </w:rPr>
        <w:t xml:space="preserve"> enabling infrastructure resource usage charging information</w:t>
      </w:r>
      <w:r>
        <w:rPr>
          <w:noProof/>
        </w:rPr>
        <w:tab/>
      </w:r>
      <w:r>
        <w:rPr>
          <w:noProof/>
        </w:rPr>
        <w:fldChar w:fldCharType="begin" w:fldLock="1"/>
      </w:r>
      <w:r>
        <w:rPr>
          <w:noProof/>
        </w:rPr>
        <w:instrText xml:space="preserve"> PAGEREF _Toc171415245 \h </w:instrText>
      </w:r>
      <w:r>
        <w:rPr>
          <w:noProof/>
        </w:rPr>
      </w:r>
      <w:r>
        <w:rPr>
          <w:noProof/>
        </w:rPr>
        <w:fldChar w:fldCharType="separate"/>
      </w:r>
      <w:r>
        <w:rPr>
          <w:noProof/>
        </w:rPr>
        <w:t>51</w:t>
      </w:r>
      <w:r>
        <w:rPr>
          <w:noProof/>
        </w:rPr>
        <w:fldChar w:fldCharType="end"/>
      </w:r>
    </w:p>
    <w:p w14:paraId="0D9082C9" w14:textId="3911682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noProof/>
        </w:rPr>
        <w:tab/>
      </w:r>
      <w:r>
        <w:rPr>
          <w:noProof/>
          <w:lang w:bidi="ar-IQ"/>
        </w:rPr>
        <w:t>General</w:t>
      </w:r>
      <w:r>
        <w:rPr>
          <w:noProof/>
        </w:rPr>
        <w:tab/>
      </w:r>
      <w:r>
        <w:rPr>
          <w:noProof/>
        </w:rPr>
        <w:fldChar w:fldCharType="begin" w:fldLock="1"/>
      </w:r>
      <w:r>
        <w:rPr>
          <w:noProof/>
        </w:rPr>
        <w:instrText xml:space="preserve"> PAGEREF _Toc171415246 \h </w:instrText>
      </w:r>
      <w:r>
        <w:rPr>
          <w:noProof/>
        </w:rPr>
      </w:r>
      <w:r>
        <w:rPr>
          <w:noProof/>
        </w:rPr>
        <w:fldChar w:fldCharType="separate"/>
      </w:r>
      <w:r>
        <w:rPr>
          <w:noProof/>
        </w:rPr>
        <w:t>51</w:t>
      </w:r>
      <w:r>
        <w:rPr>
          <w:noProof/>
        </w:rPr>
        <w:fldChar w:fldCharType="end"/>
      </w:r>
    </w:p>
    <w:p w14:paraId="7BF611A9" w14:textId="202D5EA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1.2</w:t>
      </w:r>
      <w:r>
        <w:rPr>
          <w:noProof/>
          <w:lang w:bidi="ar-IQ"/>
        </w:rPr>
        <w:tab/>
        <w:t>Definition of edge</w:t>
      </w:r>
      <w:r>
        <w:rPr>
          <w:noProof/>
        </w:rPr>
        <w:t xml:space="preserve"> enabling infrastructure resource usage specific charging</w:t>
      </w:r>
      <w:r>
        <w:rPr>
          <w:noProof/>
          <w:lang w:bidi="ar-IQ"/>
        </w:rPr>
        <w:t xml:space="preserve"> information</w:t>
      </w:r>
      <w:r>
        <w:rPr>
          <w:noProof/>
        </w:rPr>
        <w:tab/>
      </w:r>
      <w:r>
        <w:rPr>
          <w:noProof/>
        </w:rPr>
        <w:fldChar w:fldCharType="begin" w:fldLock="1"/>
      </w:r>
      <w:r>
        <w:rPr>
          <w:noProof/>
        </w:rPr>
        <w:instrText xml:space="preserve"> PAGEREF _Toc171415247 \h </w:instrText>
      </w:r>
      <w:r>
        <w:rPr>
          <w:noProof/>
        </w:rPr>
      </w:r>
      <w:r>
        <w:rPr>
          <w:noProof/>
        </w:rPr>
        <w:fldChar w:fldCharType="separate"/>
      </w:r>
      <w:r>
        <w:rPr>
          <w:noProof/>
        </w:rPr>
        <w:t>51</w:t>
      </w:r>
      <w:r>
        <w:rPr>
          <w:noProof/>
        </w:rPr>
        <w:fldChar w:fldCharType="end"/>
      </w:r>
    </w:p>
    <w:p w14:paraId="2A108CE3" w14:textId="25368A0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noProof/>
        </w:rPr>
        <w:tab/>
        <w:t xml:space="preserve">Formal </w:t>
      </w:r>
      <w:r>
        <w:rPr>
          <w:noProof/>
          <w:lang w:bidi="ar-IQ"/>
        </w:rPr>
        <w:t>edge</w:t>
      </w:r>
      <w:r>
        <w:rPr>
          <w:noProof/>
        </w:rPr>
        <w:t xml:space="preserve"> enabling infrastructure resource usage charging parameter description</w:t>
      </w:r>
      <w:r>
        <w:rPr>
          <w:noProof/>
        </w:rPr>
        <w:tab/>
      </w:r>
      <w:r>
        <w:rPr>
          <w:noProof/>
        </w:rPr>
        <w:fldChar w:fldCharType="begin" w:fldLock="1"/>
      </w:r>
      <w:r>
        <w:rPr>
          <w:noProof/>
        </w:rPr>
        <w:instrText xml:space="preserve"> PAGEREF _Toc171415248 \h </w:instrText>
      </w:r>
      <w:r>
        <w:rPr>
          <w:noProof/>
        </w:rPr>
      </w:r>
      <w:r>
        <w:rPr>
          <w:noProof/>
        </w:rPr>
        <w:fldChar w:fldCharType="separate"/>
      </w:r>
      <w:r>
        <w:rPr>
          <w:noProof/>
        </w:rPr>
        <w:t>51</w:t>
      </w:r>
      <w:r>
        <w:rPr>
          <w:noProof/>
        </w:rPr>
        <w:fldChar w:fldCharType="end"/>
      </w:r>
    </w:p>
    <w:p w14:paraId="57F9AA1E" w14:textId="4C0499E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noProof/>
        </w:rPr>
        <w:tab/>
      </w:r>
      <w:r>
        <w:rPr>
          <w:noProof/>
          <w:lang w:bidi="ar-IQ"/>
        </w:rPr>
        <w:t>Edge</w:t>
      </w:r>
      <w:r>
        <w:rPr>
          <w:noProof/>
        </w:rPr>
        <w:t xml:space="preserve"> enabling infrastructure resource usage CHF CDR parameters</w:t>
      </w:r>
      <w:r>
        <w:rPr>
          <w:noProof/>
        </w:rPr>
        <w:tab/>
      </w:r>
      <w:r>
        <w:rPr>
          <w:noProof/>
        </w:rPr>
        <w:fldChar w:fldCharType="begin" w:fldLock="1"/>
      </w:r>
      <w:r>
        <w:rPr>
          <w:noProof/>
        </w:rPr>
        <w:instrText xml:space="preserve"> PAGEREF _Toc171415249 \h </w:instrText>
      </w:r>
      <w:r>
        <w:rPr>
          <w:noProof/>
        </w:rPr>
      </w:r>
      <w:r>
        <w:rPr>
          <w:noProof/>
        </w:rPr>
        <w:fldChar w:fldCharType="separate"/>
      </w:r>
      <w:r>
        <w:rPr>
          <w:noProof/>
        </w:rPr>
        <w:t>51</w:t>
      </w:r>
      <w:r>
        <w:rPr>
          <w:noProof/>
        </w:rPr>
        <w:fldChar w:fldCharType="end"/>
      </w:r>
    </w:p>
    <w:p w14:paraId="20002FF2" w14:textId="73B9861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noProof/>
        </w:rPr>
        <w:tab/>
      </w:r>
      <w:r>
        <w:rPr>
          <w:noProof/>
          <w:lang w:bidi="ar-IQ"/>
        </w:rPr>
        <w:t>Edge</w:t>
      </w:r>
      <w:r>
        <w:rPr>
          <w:noProof/>
        </w:rPr>
        <w:t xml:space="preserve"> enabling infrastructure resource usage resources attributes</w:t>
      </w:r>
      <w:r>
        <w:rPr>
          <w:noProof/>
        </w:rPr>
        <w:tab/>
      </w:r>
      <w:r>
        <w:rPr>
          <w:noProof/>
        </w:rPr>
        <w:fldChar w:fldCharType="begin" w:fldLock="1"/>
      </w:r>
      <w:r>
        <w:rPr>
          <w:noProof/>
        </w:rPr>
        <w:instrText xml:space="preserve"> PAGEREF _Toc171415250 \h </w:instrText>
      </w:r>
      <w:r>
        <w:rPr>
          <w:noProof/>
        </w:rPr>
      </w:r>
      <w:r>
        <w:rPr>
          <w:noProof/>
        </w:rPr>
        <w:fldChar w:fldCharType="separate"/>
      </w:r>
      <w:r>
        <w:rPr>
          <w:noProof/>
        </w:rPr>
        <w:t>51</w:t>
      </w:r>
      <w:r>
        <w:rPr>
          <w:noProof/>
        </w:rPr>
        <w:fldChar w:fldCharType="end"/>
      </w:r>
    </w:p>
    <w:p w14:paraId="423C11BC" w14:textId="336E8A0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noProof/>
        </w:rPr>
        <w:tab/>
        <w:t>Detailed message format for converged charging</w:t>
      </w:r>
      <w:r>
        <w:rPr>
          <w:noProof/>
        </w:rPr>
        <w:tab/>
      </w:r>
      <w:r>
        <w:rPr>
          <w:noProof/>
        </w:rPr>
        <w:fldChar w:fldCharType="begin" w:fldLock="1"/>
      </w:r>
      <w:r>
        <w:rPr>
          <w:noProof/>
        </w:rPr>
        <w:instrText xml:space="preserve"> PAGEREF _Toc171415251 \h </w:instrText>
      </w:r>
      <w:r>
        <w:rPr>
          <w:noProof/>
        </w:rPr>
      </w:r>
      <w:r>
        <w:rPr>
          <w:noProof/>
        </w:rPr>
        <w:fldChar w:fldCharType="separate"/>
      </w:r>
      <w:r>
        <w:rPr>
          <w:noProof/>
        </w:rPr>
        <w:t>51</w:t>
      </w:r>
      <w:r>
        <w:rPr>
          <w:noProof/>
        </w:rPr>
        <w:fldChar w:fldCharType="end"/>
      </w:r>
    </w:p>
    <w:p w14:paraId="15812354" w14:textId="4B6040AF"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3</w:t>
      </w:r>
      <w:r>
        <w:rPr>
          <w:noProof/>
          <w:lang w:bidi="ar-IQ"/>
        </w:rPr>
        <w:tab/>
        <w:t>Bindings</w:t>
      </w:r>
      <w:r>
        <w:rPr>
          <w:noProof/>
        </w:rPr>
        <w:t xml:space="preserve"> for </w:t>
      </w:r>
      <w:r>
        <w:rPr>
          <w:noProof/>
          <w:lang w:bidi="ar-IQ"/>
        </w:rPr>
        <w:t>edge</w:t>
      </w:r>
      <w:r>
        <w:rPr>
          <w:noProof/>
        </w:rPr>
        <w:t xml:space="preserve"> enabling infrastructure resource usage</w:t>
      </w:r>
      <w:r>
        <w:rPr>
          <w:noProof/>
          <w:lang w:bidi="ar-IQ"/>
        </w:rPr>
        <w:t xml:space="preserve"> </w:t>
      </w:r>
      <w:r>
        <w:rPr>
          <w:noProof/>
        </w:rPr>
        <w:t>converged charging</w:t>
      </w:r>
      <w:r>
        <w:rPr>
          <w:noProof/>
        </w:rPr>
        <w:tab/>
      </w:r>
      <w:r>
        <w:rPr>
          <w:noProof/>
        </w:rPr>
        <w:fldChar w:fldCharType="begin" w:fldLock="1"/>
      </w:r>
      <w:r>
        <w:rPr>
          <w:noProof/>
        </w:rPr>
        <w:instrText xml:space="preserve"> PAGEREF _Toc171415252 \h </w:instrText>
      </w:r>
      <w:r>
        <w:rPr>
          <w:noProof/>
        </w:rPr>
      </w:r>
      <w:r>
        <w:rPr>
          <w:noProof/>
        </w:rPr>
        <w:fldChar w:fldCharType="separate"/>
      </w:r>
      <w:r>
        <w:rPr>
          <w:noProof/>
        </w:rPr>
        <w:t>52</w:t>
      </w:r>
      <w:r>
        <w:rPr>
          <w:noProof/>
        </w:rPr>
        <w:fldChar w:fldCharType="end"/>
      </w:r>
    </w:p>
    <w:p w14:paraId="163512AD" w14:textId="18D91FA9"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r>
      <w:r>
        <w:rPr>
          <w:noProof/>
          <w:lang w:bidi="ar-IQ"/>
        </w:rPr>
        <w:t xml:space="preserve">Definition of charging information for </w:t>
      </w:r>
      <w:r>
        <w:rPr>
          <w:noProof/>
        </w:rPr>
        <w:t>EAS deployment charging</w:t>
      </w:r>
      <w:r>
        <w:rPr>
          <w:noProof/>
        </w:rPr>
        <w:tab/>
      </w:r>
      <w:r>
        <w:rPr>
          <w:noProof/>
        </w:rPr>
        <w:fldChar w:fldCharType="begin" w:fldLock="1"/>
      </w:r>
      <w:r>
        <w:rPr>
          <w:noProof/>
        </w:rPr>
        <w:instrText xml:space="preserve"> PAGEREF _Toc171415253 \h </w:instrText>
      </w:r>
      <w:r>
        <w:rPr>
          <w:noProof/>
        </w:rPr>
      </w:r>
      <w:r>
        <w:rPr>
          <w:noProof/>
        </w:rPr>
        <w:fldChar w:fldCharType="separate"/>
      </w:r>
      <w:r>
        <w:rPr>
          <w:noProof/>
        </w:rPr>
        <w:t>53</w:t>
      </w:r>
      <w:r>
        <w:rPr>
          <w:noProof/>
        </w:rPr>
        <w:fldChar w:fldCharType="end"/>
      </w:r>
    </w:p>
    <w:p w14:paraId="0D1A436E" w14:textId="1B809FA8"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Data description for EAS deployment charging</w:t>
      </w:r>
      <w:r>
        <w:rPr>
          <w:noProof/>
        </w:rPr>
        <w:tab/>
      </w:r>
      <w:r>
        <w:rPr>
          <w:noProof/>
        </w:rPr>
        <w:fldChar w:fldCharType="begin" w:fldLock="1"/>
      </w:r>
      <w:r>
        <w:rPr>
          <w:noProof/>
        </w:rPr>
        <w:instrText xml:space="preserve"> PAGEREF _Toc171415254 \h </w:instrText>
      </w:r>
      <w:r>
        <w:rPr>
          <w:noProof/>
        </w:rPr>
      </w:r>
      <w:r>
        <w:rPr>
          <w:noProof/>
        </w:rPr>
        <w:fldChar w:fldCharType="separate"/>
      </w:r>
      <w:r>
        <w:rPr>
          <w:noProof/>
        </w:rPr>
        <w:t>53</w:t>
      </w:r>
      <w:r>
        <w:rPr>
          <w:noProof/>
        </w:rPr>
        <w:fldChar w:fldCharType="end"/>
      </w:r>
    </w:p>
    <w:p w14:paraId="43997880" w14:textId="26EDF95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Message contents</w:t>
      </w:r>
      <w:r>
        <w:rPr>
          <w:noProof/>
        </w:rPr>
        <w:tab/>
      </w:r>
      <w:r>
        <w:rPr>
          <w:noProof/>
        </w:rPr>
        <w:fldChar w:fldCharType="begin" w:fldLock="1"/>
      </w:r>
      <w:r>
        <w:rPr>
          <w:noProof/>
        </w:rPr>
        <w:instrText xml:space="preserve"> PAGEREF _Toc171415255 \h </w:instrText>
      </w:r>
      <w:r>
        <w:rPr>
          <w:noProof/>
        </w:rPr>
      </w:r>
      <w:r>
        <w:rPr>
          <w:noProof/>
        </w:rPr>
        <w:fldChar w:fldCharType="separate"/>
      </w:r>
      <w:r>
        <w:rPr>
          <w:noProof/>
        </w:rPr>
        <w:t>53</w:t>
      </w:r>
      <w:r>
        <w:rPr>
          <w:noProof/>
        </w:rPr>
        <w:fldChar w:fldCharType="end"/>
      </w:r>
    </w:p>
    <w:p w14:paraId="71B0A069" w14:textId="58489A4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56 \h </w:instrText>
      </w:r>
      <w:r>
        <w:rPr>
          <w:noProof/>
        </w:rPr>
      </w:r>
      <w:r>
        <w:rPr>
          <w:noProof/>
        </w:rPr>
        <w:fldChar w:fldCharType="separate"/>
      </w:r>
      <w:r>
        <w:rPr>
          <w:noProof/>
        </w:rPr>
        <w:t>53</w:t>
      </w:r>
      <w:r>
        <w:rPr>
          <w:noProof/>
        </w:rPr>
        <w:fldChar w:fldCharType="end"/>
      </w:r>
    </w:p>
    <w:p w14:paraId="2006DB26" w14:textId="0C5841C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57 \h </w:instrText>
      </w:r>
      <w:r>
        <w:rPr>
          <w:noProof/>
        </w:rPr>
      </w:r>
      <w:r>
        <w:rPr>
          <w:noProof/>
        </w:rPr>
        <w:fldChar w:fldCharType="separate"/>
      </w:r>
      <w:r>
        <w:rPr>
          <w:noProof/>
        </w:rPr>
        <w:t>53</w:t>
      </w:r>
      <w:r>
        <w:rPr>
          <w:noProof/>
        </w:rPr>
        <w:fldChar w:fldCharType="end"/>
      </w:r>
    </w:p>
    <w:p w14:paraId="42121626" w14:textId="0C6703B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58 \h </w:instrText>
      </w:r>
      <w:r>
        <w:rPr>
          <w:noProof/>
        </w:rPr>
      </w:r>
      <w:r>
        <w:rPr>
          <w:noProof/>
        </w:rPr>
        <w:fldChar w:fldCharType="separate"/>
      </w:r>
      <w:r>
        <w:rPr>
          <w:noProof/>
        </w:rPr>
        <w:t>54</w:t>
      </w:r>
      <w:r>
        <w:rPr>
          <w:noProof/>
        </w:rPr>
        <w:fldChar w:fldCharType="end"/>
      </w:r>
    </w:p>
    <w:p w14:paraId="4AE8855F" w14:textId="413EAD4A"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Ga message contents</w:t>
      </w:r>
      <w:r>
        <w:rPr>
          <w:noProof/>
        </w:rPr>
        <w:tab/>
      </w:r>
      <w:r>
        <w:rPr>
          <w:noProof/>
        </w:rPr>
        <w:fldChar w:fldCharType="begin" w:fldLock="1"/>
      </w:r>
      <w:r>
        <w:rPr>
          <w:noProof/>
        </w:rPr>
        <w:instrText xml:space="preserve"> PAGEREF _Toc171415259 \h </w:instrText>
      </w:r>
      <w:r>
        <w:rPr>
          <w:noProof/>
        </w:rPr>
      </w:r>
      <w:r>
        <w:rPr>
          <w:noProof/>
        </w:rPr>
        <w:fldChar w:fldCharType="separate"/>
      </w:r>
      <w:r>
        <w:rPr>
          <w:noProof/>
        </w:rPr>
        <w:t>54</w:t>
      </w:r>
      <w:r>
        <w:rPr>
          <w:noProof/>
        </w:rPr>
        <w:fldChar w:fldCharType="end"/>
      </w:r>
    </w:p>
    <w:p w14:paraId="555177FC" w14:textId="45977BE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60 \h </w:instrText>
      </w:r>
      <w:r>
        <w:rPr>
          <w:noProof/>
        </w:rPr>
      </w:r>
      <w:r>
        <w:rPr>
          <w:noProof/>
        </w:rPr>
        <w:fldChar w:fldCharType="separate"/>
      </w:r>
      <w:r>
        <w:rPr>
          <w:noProof/>
        </w:rPr>
        <w:t>54</w:t>
      </w:r>
      <w:r>
        <w:rPr>
          <w:noProof/>
        </w:rPr>
        <w:fldChar w:fldCharType="end"/>
      </w:r>
    </w:p>
    <w:p w14:paraId="3174DCA8" w14:textId="33D19F4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1</w:t>
      </w:r>
      <w:r>
        <w:rPr>
          <w:noProof/>
          <w:lang w:bidi="ar-IQ"/>
        </w:rPr>
        <w:tab/>
        <w:t>General</w:t>
      </w:r>
      <w:r>
        <w:rPr>
          <w:noProof/>
        </w:rPr>
        <w:tab/>
      </w:r>
      <w:r>
        <w:rPr>
          <w:noProof/>
        </w:rPr>
        <w:fldChar w:fldCharType="begin" w:fldLock="1"/>
      </w:r>
      <w:r>
        <w:rPr>
          <w:noProof/>
        </w:rPr>
        <w:instrText xml:space="preserve"> PAGEREF _Toc171415261 \h </w:instrText>
      </w:r>
      <w:r>
        <w:rPr>
          <w:noProof/>
        </w:rPr>
      </w:r>
      <w:r>
        <w:rPr>
          <w:noProof/>
        </w:rPr>
        <w:fldChar w:fldCharType="separate"/>
      </w:r>
      <w:r>
        <w:rPr>
          <w:noProof/>
        </w:rPr>
        <w:t>54</w:t>
      </w:r>
      <w:r>
        <w:rPr>
          <w:noProof/>
        </w:rPr>
        <w:fldChar w:fldCharType="end"/>
      </w:r>
    </w:p>
    <w:p w14:paraId="6B41F843" w14:textId="43C95C9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2</w:t>
      </w:r>
      <w:r>
        <w:rPr>
          <w:noProof/>
          <w:lang w:bidi="ar-IQ"/>
        </w:rPr>
        <w:tab/>
      </w:r>
      <w:r>
        <w:rPr>
          <w:noProof/>
        </w:rPr>
        <w:t xml:space="preserve">EAS deployment </w:t>
      </w:r>
      <w:r>
        <w:rPr>
          <w:noProof/>
          <w:lang w:bidi="ar-IQ"/>
        </w:rPr>
        <w:t>charging CHF CDR data</w:t>
      </w:r>
      <w:r>
        <w:rPr>
          <w:noProof/>
        </w:rPr>
        <w:tab/>
      </w:r>
      <w:r>
        <w:rPr>
          <w:noProof/>
        </w:rPr>
        <w:fldChar w:fldCharType="begin" w:fldLock="1"/>
      </w:r>
      <w:r>
        <w:rPr>
          <w:noProof/>
        </w:rPr>
        <w:instrText xml:space="preserve"> PAGEREF _Toc171415262 \h </w:instrText>
      </w:r>
      <w:r>
        <w:rPr>
          <w:noProof/>
        </w:rPr>
      </w:r>
      <w:r>
        <w:rPr>
          <w:noProof/>
        </w:rPr>
        <w:fldChar w:fldCharType="separate"/>
      </w:r>
      <w:r>
        <w:rPr>
          <w:noProof/>
        </w:rPr>
        <w:t>54</w:t>
      </w:r>
      <w:r>
        <w:rPr>
          <w:noProof/>
        </w:rPr>
        <w:fldChar w:fldCharType="end"/>
      </w:r>
    </w:p>
    <w:p w14:paraId="5CDE1D5F" w14:textId="24A1A46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2</w:t>
      </w:r>
      <w:r>
        <w:rPr>
          <w:noProof/>
          <w:lang w:bidi="ar-IQ"/>
        </w:rPr>
        <w:tab/>
      </w:r>
      <w:r>
        <w:rPr>
          <w:noProof/>
        </w:rPr>
        <w:t xml:space="preserve">EAS deployment charging </w:t>
      </w:r>
      <w:r>
        <w:rPr>
          <w:noProof/>
          <w:lang w:bidi="ar-IQ"/>
        </w:rPr>
        <w:t>specific parameters</w:t>
      </w:r>
      <w:r>
        <w:rPr>
          <w:noProof/>
        </w:rPr>
        <w:tab/>
      </w:r>
      <w:r>
        <w:rPr>
          <w:noProof/>
        </w:rPr>
        <w:fldChar w:fldCharType="begin" w:fldLock="1"/>
      </w:r>
      <w:r>
        <w:rPr>
          <w:noProof/>
        </w:rPr>
        <w:instrText xml:space="preserve"> PAGEREF _Toc171415263 \h </w:instrText>
      </w:r>
      <w:r>
        <w:rPr>
          <w:noProof/>
        </w:rPr>
      </w:r>
      <w:r>
        <w:rPr>
          <w:noProof/>
        </w:rPr>
        <w:fldChar w:fldCharType="separate"/>
      </w:r>
      <w:r>
        <w:rPr>
          <w:noProof/>
        </w:rPr>
        <w:t>55</w:t>
      </w:r>
      <w:r>
        <w:rPr>
          <w:noProof/>
        </w:rPr>
        <w:fldChar w:fldCharType="end"/>
      </w:r>
    </w:p>
    <w:p w14:paraId="5019A93E" w14:textId="69D694A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Definition of EAS deployment charging information</w:t>
      </w:r>
      <w:r>
        <w:rPr>
          <w:noProof/>
        </w:rPr>
        <w:tab/>
      </w:r>
      <w:r>
        <w:rPr>
          <w:noProof/>
        </w:rPr>
        <w:fldChar w:fldCharType="begin" w:fldLock="1"/>
      </w:r>
      <w:r>
        <w:rPr>
          <w:noProof/>
        </w:rPr>
        <w:instrText xml:space="preserve"> PAGEREF _Toc171415264 \h </w:instrText>
      </w:r>
      <w:r>
        <w:rPr>
          <w:noProof/>
        </w:rPr>
      </w:r>
      <w:r>
        <w:rPr>
          <w:noProof/>
        </w:rPr>
        <w:fldChar w:fldCharType="separate"/>
      </w:r>
      <w:r>
        <w:rPr>
          <w:noProof/>
        </w:rPr>
        <w:t>55</w:t>
      </w:r>
      <w:r>
        <w:rPr>
          <w:noProof/>
        </w:rPr>
        <w:fldChar w:fldCharType="end"/>
      </w:r>
    </w:p>
    <w:p w14:paraId="037E804D" w14:textId="198B151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noProof/>
        </w:rPr>
        <w:tab/>
      </w:r>
      <w:r>
        <w:rPr>
          <w:noProof/>
          <w:lang w:bidi="ar-IQ"/>
        </w:rPr>
        <w:t>General</w:t>
      </w:r>
      <w:r>
        <w:rPr>
          <w:noProof/>
        </w:rPr>
        <w:tab/>
      </w:r>
      <w:r>
        <w:rPr>
          <w:noProof/>
        </w:rPr>
        <w:fldChar w:fldCharType="begin" w:fldLock="1"/>
      </w:r>
      <w:r>
        <w:rPr>
          <w:noProof/>
        </w:rPr>
        <w:instrText xml:space="preserve"> PAGEREF _Toc171415265 \h </w:instrText>
      </w:r>
      <w:r>
        <w:rPr>
          <w:noProof/>
        </w:rPr>
      </w:r>
      <w:r>
        <w:rPr>
          <w:noProof/>
        </w:rPr>
        <w:fldChar w:fldCharType="separate"/>
      </w:r>
      <w:r>
        <w:rPr>
          <w:noProof/>
        </w:rPr>
        <w:t>55</w:t>
      </w:r>
      <w:r>
        <w:rPr>
          <w:noProof/>
        </w:rPr>
        <w:fldChar w:fldCharType="end"/>
      </w:r>
    </w:p>
    <w:p w14:paraId="270CB61B" w14:textId="713741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noProof/>
          <w:lang w:bidi="ar-IQ"/>
        </w:rPr>
        <w:t>2.1.2</w:t>
      </w:r>
      <w:r>
        <w:rPr>
          <w:noProof/>
          <w:lang w:bidi="ar-IQ"/>
        </w:rPr>
        <w:tab/>
        <w:t xml:space="preserve">Definition of </w:t>
      </w:r>
      <w:r>
        <w:rPr>
          <w:noProof/>
        </w:rPr>
        <w:t>EAS deployment specific charging</w:t>
      </w:r>
      <w:r>
        <w:rPr>
          <w:noProof/>
          <w:lang w:bidi="ar-IQ"/>
        </w:rPr>
        <w:t xml:space="preserve"> information</w:t>
      </w:r>
      <w:r>
        <w:rPr>
          <w:noProof/>
        </w:rPr>
        <w:tab/>
      </w:r>
      <w:r>
        <w:rPr>
          <w:noProof/>
        </w:rPr>
        <w:fldChar w:fldCharType="begin" w:fldLock="1"/>
      </w:r>
      <w:r>
        <w:rPr>
          <w:noProof/>
        </w:rPr>
        <w:instrText xml:space="preserve"> PAGEREF _Toc171415266 \h </w:instrText>
      </w:r>
      <w:r>
        <w:rPr>
          <w:noProof/>
        </w:rPr>
      </w:r>
      <w:r>
        <w:rPr>
          <w:noProof/>
        </w:rPr>
        <w:fldChar w:fldCharType="separate"/>
      </w:r>
      <w:r>
        <w:rPr>
          <w:noProof/>
        </w:rPr>
        <w:t>56</w:t>
      </w:r>
      <w:r>
        <w:rPr>
          <w:noProof/>
        </w:rPr>
        <w:fldChar w:fldCharType="end"/>
      </w:r>
    </w:p>
    <w:p w14:paraId="2DB30320" w14:textId="124B56C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Formal EAS deployment charging parameter description</w:t>
      </w:r>
      <w:r>
        <w:rPr>
          <w:noProof/>
        </w:rPr>
        <w:tab/>
      </w:r>
      <w:r>
        <w:rPr>
          <w:noProof/>
        </w:rPr>
        <w:fldChar w:fldCharType="begin" w:fldLock="1"/>
      </w:r>
      <w:r>
        <w:rPr>
          <w:noProof/>
        </w:rPr>
        <w:instrText xml:space="preserve"> PAGEREF _Toc171415267 \h </w:instrText>
      </w:r>
      <w:r>
        <w:rPr>
          <w:noProof/>
        </w:rPr>
      </w:r>
      <w:r>
        <w:rPr>
          <w:noProof/>
        </w:rPr>
        <w:fldChar w:fldCharType="separate"/>
      </w:r>
      <w:r>
        <w:rPr>
          <w:noProof/>
        </w:rPr>
        <w:t>56</w:t>
      </w:r>
      <w:r>
        <w:rPr>
          <w:noProof/>
        </w:rPr>
        <w:fldChar w:fldCharType="end"/>
      </w:r>
    </w:p>
    <w:p w14:paraId="478BA9E2" w14:textId="0F5C2D4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EAS deployment CHF CDR parameters</w:t>
      </w:r>
      <w:r>
        <w:rPr>
          <w:noProof/>
        </w:rPr>
        <w:tab/>
      </w:r>
      <w:r>
        <w:rPr>
          <w:noProof/>
        </w:rPr>
        <w:fldChar w:fldCharType="begin" w:fldLock="1"/>
      </w:r>
      <w:r>
        <w:rPr>
          <w:noProof/>
        </w:rPr>
        <w:instrText xml:space="preserve"> PAGEREF _Toc171415268 \h </w:instrText>
      </w:r>
      <w:r>
        <w:rPr>
          <w:noProof/>
        </w:rPr>
      </w:r>
      <w:r>
        <w:rPr>
          <w:noProof/>
        </w:rPr>
        <w:fldChar w:fldCharType="separate"/>
      </w:r>
      <w:r>
        <w:rPr>
          <w:noProof/>
        </w:rPr>
        <w:t>56</w:t>
      </w:r>
      <w:r>
        <w:rPr>
          <w:noProof/>
        </w:rPr>
        <w:fldChar w:fldCharType="end"/>
      </w:r>
    </w:p>
    <w:p w14:paraId="540112F9" w14:textId="742E4E7A"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EAS deployment resources attributes</w:t>
      </w:r>
      <w:r>
        <w:rPr>
          <w:noProof/>
        </w:rPr>
        <w:tab/>
      </w:r>
      <w:r>
        <w:rPr>
          <w:noProof/>
        </w:rPr>
        <w:fldChar w:fldCharType="begin" w:fldLock="1"/>
      </w:r>
      <w:r>
        <w:rPr>
          <w:noProof/>
        </w:rPr>
        <w:instrText xml:space="preserve"> PAGEREF _Toc171415269 \h </w:instrText>
      </w:r>
      <w:r>
        <w:rPr>
          <w:noProof/>
        </w:rPr>
      </w:r>
      <w:r>
        <w:rPr>
          <w:noProof/>
        </w:rPr>
        <w:fldChar w:fldCharType="separate"/>
      </w:r>
      <w:r>
        <w:rPr>
          <w:noProof/>
        </w:rPr>
        <w:t>56</w:t>
      </w:r>
      <w:r>
        <w:rPr>
          <w:noProof/>
        </w:rPr>
        <w:fldChar w:fldCharType="end"/>
      </w:r>
    </w:p>
    <w:p w14:paraId="4841CC6C" w14:textId="4D46E0A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Detailed message format for converged charging</w:t>
      </w:r>
      <w:r>
        <w:rPr>
          <w:noProof/>
        </w:rPr>
        <w:tab/>
      </w:r>
      <w:r>
        <w:rPr>
          <w:noProof/>
        </w:rPr>
        <w:fldChar w:fldCharType="begin" w:fldLock="1"/>
      </w:r>
      <w:r>
        <w:rPr>
          <w:noProof/>
        </w:rPr>
        <w:instrText xml:space="preserve"> PAGEREF _Toc171415270 \h </w:instrText>
      </w:r>
      <w:r>
        <w:rPr>
          <w:noProof/>
        </w:rPr>
      </w:r>
      <w:r>
        <w:rPr>
          <w:noProof/>
        </w:rPr>
        <w:fldChar w:fldCharType="separate"/>
      </w:r>
      <w:r>
        <w:rPr>
          <w:noProof/>
        </w:rPr>
        <w:t>56</w:t>
      </w:r>
      <w:r>
        <w:rPr>
          <w:noProof/>
        </w:rPr>
        <w:fldChar w:fldCharType="end"/>
      </w:r>
    </w:p>
    <w:p w14:paraId="1F4C2FA4" w14:textId="7E5A489B"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3</w:t>
      </w:r>
      <w:r>
        <w:rPr>
          <w:noProof/>
          <w:lang w:bidi="ar-IQ"/>
        </w:rPr>
        <w:tab/>
        <w:t>Bindings</w:t>
      </w:r>
      <w:r>
        <w:rPr>
          <w:noProof/>
        </w:rPr>
        <w:t xml:space="preserve"> for EAS deployment</w:t>
      </w:r>
      <w:r>
        <w:rPr>
          <w:noProof/>
          <w:lang w:bidi="ar-IQ"/>
        </w:rPr>
        <w:t xml:space="preserve"> </w:t>
      </w:r>
      <w:r>
        <w:rPr>
          <w:noProof/>
        </w:rPr>
        <w:t>converged charging</w:t>
      </w:r>
      <w:r>
        <w:rPr>
          <w:noProof/>
        </w:rPr>
        <w:tab/>
      </w:r>
      <w:r>
        <w:rPr>
          <w:noProof/>
        </w:rPr>
        <w:fldChar w:fldCharType="begin" w:fldLock="1"/>
      </w:r>
      <w:r>
        <w:rPr>
          <w:noProof/>
        </w:rPr>
        <w:instrText xml:space="preserve"> PAGEREF _Toc171415271 \h </w:instrText>
      </w:r>
      <w:r>
        <w:rPr>
          <w:noProof/>
        </w:rPr>
      </w:r>
      <w:r>
        <w:rPr>
          <w:noProof/>
        </w:rPr>
        <w:fldChar w:fldCharType="separate"/>
      </w:r>
      <w:r>
        <w:rPr>
          <w:noProof/>
        </w:rPr>
        <w:t>57</w:t>
      </w:r>
      <w:r>
        <w:rPr>
          <w:noProof/>
        </w:rPr>
        <w:fldChar w:fldCharType="end"/>
      </w:r>
    </w:p>
    <w:p w14:paraId="48CC6957" w14:textId="559A39CF"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r>
      <w:r>
        <w:rPr>
          <w:noProof/>
          <w:lang w:bidi="ar-IQ"/>
        </w:rPr>
        <w:t xml:space="preserve">Definition of charging information for </w:t>
      </w:r>
      <w:r>
        <w:rPr>
          <w:noProof/>
        </w:rPr>
        <w:t>edge enabling services charging</w:t>
      </w:r>
      <w:r>
        <w:rPr>
          <w:noProof/>
        </w:rPr>
        <w:tab/>
      </w:r>
      <w:r>
        <w:rPr>
          <w:noProof/>
        </w:rPr>
        <w:fldChar w:fldCharType="begin" w:fldLock="1"/>
      </w:r>
      <w:r>
        <w:rPr>
          <w:noProof/>
        </w:rPr>
        <w:instrText xml:space="preserve"> PAGEREF _Toc171415272 \h </w:instrText>
      </w:r>
      <w:r>
        <w:rPr>
          <w:noProof/>
        </w:rPr>
      </w:r>
      <w:r>
        <w:rPr>
          <w:noProof/>
        </w:rPr>
        <w:fldChar w:fldCharType="separate"/>
      </w:r>
      <w:r>
        <w:rPr>
          <w:noProof/>
        </w:rPr>
        <w:t>57</w:t>
      </w:r>
      <w:r>
        <w:rPr>
          <w:noProof/>
        </w:rPr>
        <w:fldChar w:fldCharType="end"/>
      </w:r>
    </w:p>
    <w:p w14:paraId="64F20260" w14:textId="50BFF2DA"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Data description for edge enabling services charging</w:t>
      </w:r>
      <w:r>
        <w:rPr>
          <w:noProof/>
        </w:rPr>
        <w:tab/>
      </w:r>
      <w:r>
        <w:rPr>
          <w:noProof/>
        </w:rPr>
        <w:fldChar w:fldCharType="begin" w:fldLock="1"/>
      </w:r>
      <w:r>
        <w:rPr>
          <w:noProof/>
        </w:rPr>
        <w:instrText xml:space="preserve"> PAGEREF _Toc171415273 \h </w:instrText>
      </w:r>
      <w:r>
        <w:rPr>
          <w:noProof/>
        </w:rPr>
      </w:r>
      <w:r>
        <w:rPr>
          <w:noProof/>
        </w:rPr>
        <w:fldChar w:fldCharType="separate"/>
      </w:r>
      <w:r>
        <w:rPr>
          <w:noProof/>
        </w:rPr>
        <w:t>57</w:t>
      </w:r>
      <w:r>
        <w:rPr>
          <w:noProof/>
        </w:rPr>
        <w:fldChar w:fldCharType="end"/>
      </w:r>
    </w:p>
    <w:p w14:paraId="3351F990" w14:textId="03B32B9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Message contents</w:t>
      </w:r>
      <w:r>
        <w:rPr>
          <w:noProof/>
        </w:rPr>
        <w:tab/>
      </w:r>
      <w:r>
        <w:rPr>
          <w:noProof/>
        </w:rPr>
        <w:fldChar w:fldCharType="begin" w:fldLock="1"/>
      </w:r>
      <w:r>
        <w:rPr>
          <w:noProof/>
        </w:rPr>
        <w:instrText xml:space="preserve"> PAGEREF _Toc171415274 \h </w:instrText>
      </w:r>
      <w:r>
        <w:rPr>
          <w:noProof/>
        </w:rPr>
      </w:r>
      <w:r>
        <w:rPr>
          <w:noProof/>
        </w:rPr>
        <w:fldChar w:fldCharType="separate"/>
      </w:r>
      <w:r>
        <w:rPr>
          <w:noProof/>
        </w:rPr>
        <w:t>57</w:t>
      </w:r>
      <w:r>
        <w:rPr>
          <w:noProof/>
        </w:rPr>
        <w:fldChar w:fldCharType="end"/>
      </w:r>
    </w:p>
    <w:p w14:paraId="6ADFD73C" w14:textId="37DF405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75 \h </w:instrText>
      </w:r>
      <w:r>
        <w:rPr>
          <w:noProof/>
        </w:rPr>
      </w:r>
      <w:r>
        <w:rPr>
          <w:noProof/>
        </w:rPr>
        <w:fldChar w:fldCharType="separate"/>
      </w:r>
      <w:r>
        <w:rPr>
          <w:noProof/>
        </w:rPr>
        <w:t>57</w:t>
      </w:r>
      <w:r>
        <w:rPr>
          <w:noProof/>
        </w:rPr>
        <w:fldChar w:fldCharType="end"/>
      </w:r>
    </w:p>
    <w:p w14:paraId="28511568" w14:textId="0DEDF5C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76 \h </w:instrText>
      </w:r>
      <w:r>
        <w:rPr>
          <w:noProof/>
        </w:rPr>
      </w:r>
      <w:r>
        <w:rPr>
          <w:noProof/>
        </w:rPr>
        <w:fldChar w:fldCharType="separate"/>
      </w:r>
      <w:r>
        <w:rPr>
          <w:noProof/>
        </w:rPr>
        <w:t>58</w:t>
      </w:r>
      <w:r>
        <w:rPr>
          <w:noProof/>
        </w:rPr>
        <w:fldChar w:fldCharType="end"/>
      </w:r>
    </w:p>
    <w:p w14:paraId="49AEECF4" w14:textId="4D07253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77 \h </w:instrText>
      </w:r>
      <w:r>
        <w:rPr>
          <w:noProof/>
        </w:rPr>
      </w:r>
      <w:r>
        <w:rPr>
          <w:noProof/>
        </w:rPr>
        <w:fldChar w:fldCharType="separate"/>
      </w:r>
      <w:r>
        <w:rPr>
          <w:noProof/>
        </w:rPr>
        <w:t>58</w:t>
      </w:r>
      <w:r>
        <w:rPr>
          <w:noProof/>
        </w:rPr>
        <w:fldChar w:fldCharType="end"/>
      </w:r>
    </w:p>
    <w:p w14:paraId="56C532FE" w14:textId="5F04374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Ga message contents</w:t>
      </w:r>
      <w:r>
        <w:rPr>
          <w:noProof/>
        </w:rPr>
        <w:tab/>
      </w:r>
      <w:r>
        <w:rPr>
          <w:noProof/>
        </w:rPr>
        <w:fldChar w:fldCharType="begin" w:fldLock="1"/>
      </w:r>
      <w:r>
        <w:rPr>
          <w:noProof/>
        </w:rPr>
        <w:instrText xml:space="preserve"> PAGEREF _Toc171415278 \h </w:instrText>
      </w:r>
      <w:r>
        <w:rPr>
          <w:noProof/>
        </w:rPr>
      </w:r>
      <w:r>
        <w:rPr>
          <w:noProof/>
        </w:rPr>
        <w:fldChar w:fldCharType="separate"/>
      </w:r>
      <w:r>
        <w:rPr>
          <w:noProof/>
        </w:rPr>
        <w:t>59</w:t>
      </w:r>
      <w:r>
        <w:rPr>
          <w:noProof/>
        </w:rPr>
        <w:fldChar w:fldCharType="end"/>
      </w:r>
    </w:p>
    <w:p w14:paraId="664218C2" w14:textId="38F5B9B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79 \h </w:instrText>
      </w:r>
      <w:r>
        <w:rPr>
          <w:noProof/>
        </w:rPr>
      </w:r>
      <w:r>
        <w:rPr>
          <w:noProof/>
        </w:rPr>
        <w:fldChar w:fldCharType="separate"/>
      </w:r>
      <w:r>
        <w:rPr>
          <w:noProof/>
        </w:rPr>
        <w:t>59</w:t>
      </w:r>
      <w:r>
        <w:rPr>
          <w:noProof/>
        </w:rPr>
        <w:fldChar w:fldCharType="end"/>
      </w:r>
    </w:p>
    <w:p w14:paraId="10BCA631" w14:textId="14A82FD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1</w:t>
      </w:r>
      <w:r>
        <w:rPr>
          <w:noProof/>
          <w:lang w:bidi="ar-IQ"/>
        </w:rPr>
        <w:tab/>
        <w:t>General</w:t>
      </w:r>
      <w:r>
        <w:rPr>
          <w:noProof/>
        </w:rPr>
        <w:tab/>
      </w:r>
      <w:r>
        <w:rPr>
          <w:noProof/>
        </w:rPr>
        <w:fldChar w:fldCharType="begin" w:fldLock="1"/>
      </w:r>
      <w:r>
        <w:rPr>
          <w:noProof/>
        </w:rPr>
        <w:instrText xml:space="preserve"> PAGEREF _Toc171415280 \h </w:instrText>
      </w:r>
      <w:r>
        <w:rPr>
          <w:noProof/>
        </w:rPr>
      </w:r>
      <w:r>
        <w:rPr>
          <w:noProof/>
        </w:rPr>
        <w:fldChar w:fldCharType="separate"/>
      </w:r>
      <w:r>
        <w:rPr>
          <w:noProof/>
        </w:rPr>
        <w:t>59</w:t>
      </w:r>
      <w:r>
        <w:rPr>
          <w:noProof/>
        </w:rPr>
        <w:fldChar w:fldCharType="end"/>
      </w:r>
    </w:p>
    <w:p w14:paraId="304065DE" w14:textId="087A840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2</w:t>
      </w:r>
      <w:r>
        <w:rPr>
          <w:noProof/>
          <w:lang w:bidi="ar-IQ"/>
        </w:rPr>
        <w:tab/>
      </w:r>
      <w:r>
        <w:rPr>
          <w:noProof/>
        </w:rPr>
        <w:t xml:space="preserve">Edge enabling services </w:t>
      </w:r>
      <w:r>
        <w:rPr>
          <w:noProof/>
          <w:lang w:bidi="ar-IQ"/>
        </w:rPr>
        <w:t>charging CHF CDR data</w:t>
      </w:r>
      <w:r>
        <w:rPr>
          <w:noProof/>
        </w:rPr>
        <w:tab/>
      </w:r>
      <w:r>
        <w:rPr>
          <w:noProof/>
        </w:rPr>
        <w:fldChar w:fldCharType="begin" w:fldLock="1"/>
      </w:r>
      <w:r>
        <w:rPr>
          <w:noProof/>
        </w:rPr>
        <w:instrText xml:space="preserve"> PAGEREF _Toc171415281 \h </w:instrText>
      </w:r>
      <w:r>
        <w:rPr>
          <w:noProof/>
        </w:rPr>
      </w:r>
      <w:r>
        <w:rPr>
          <w:noProof/>
        </w:rPr>
        <w:fldChar w:fldCharType="separate"/>
      </w:r>
      <w:r>
        <w:rPr>
          <w:noProof/>
        </w:rPr>
        <w:t>59</w:t>
      </w:r>
      <w:r>
        <w:rPr>
          <w:noProof/>
        </w:rPr>
        <w:fldChar w:fldCharType="end"/>
      </w:r>
    </w:p>
    <w:p w14:paraId="3190B4BD" w14:textId="16985C2F"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w:t>
      </w:r>
      <w:r>
        <w:rPr>
          <w:noProof/>
          <w:lang w:bidi="ar-IQ"/>
        </w:rPr>
        <w:tab/>
      </w:r>
      <w:r>
        <w:rPr>
          <w:noProof/>
        </w:rPr>
        <w:t xml:space="preserve">Edge enabling services charging </w:t>
      </w:r>
      <w:r>
        <w:rPr>
          <w:noProof/>
          <w:lang w:bidi="ar-IQ"/>
        </w:rPr>
        <w:t>specific parameters</w:t>
      </w:r>
      <w:r>
        <w:rPr>
          <w:noProof/>
        </w:rPr>
        <w:tab/>
      </w:r>
      <w:r>
        <w:rPr>
          <w:noProof/>
        </w:rPr>
        <w:fldChar w:fldCharType="begin" w:fldLock="1"/>
      </w:r>
      <w:r>
        <w:rPr>
          <w:noProof/>
        </w:rPr>
        <w:instrText xml:space="preserve"> PAGEREF _Toc171415282 \h </w:instrText>
      </w:r>
      <w:r>
        <w:rPr>
          <w:noProof/>
        </w:rPr>
      </w:r>
      <w:r>
        <w:rPr>
          <w:noProof/>
        </w:rPr>
        <w:fldChar w:fldCharType="separate"/>
      </w:r>
      <w:r>
        <w:rPr>
          <w:noProof/>
        </w:rPr>
        <w:t>59</w:t>
      </w:r>
      <w:r>
        <w:rPr>
          <w:noProof/>
        </w:rPr>
        <w:fldChar w:fldCharType="end"/>
      </w:r>
    </w:p>
    <w:p w14:paraId="17728E41" w14:textId="1469079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Definition of edge enabling services charging information</w:t>
      </w:r>
      <w:r>
        <w:rPr>
          <w:noProof/>
        </w:rPr>
        <w:tab/>
      </w:r>
      <w:r>
        <w:rPr>
          <w:noProof/>
        </w:rPr>
        <w:fldChar w:fldCharType="begin" w:fldLock="1"/>
      </w:r>
      <w:r>
        <w:rPr>
          <w:noProof/>
        </w:rPr>
        <w:instrText xml:space="preserve"> PAGEREF _Toc171415283 \h </w:instrText>
      </w:r>
      <w:r>
        <w:rPr>
          <w:noProof/>
        </w:rPr>
      </w:r>
      <w:r>
        <w:rPr>
          <w:noProof/>
        </w:rPr>
        <w:fldChar w:fldCharType="separate"/>
      </w:r>
      <w:r>
        <w:rPr>
          <w:noProof/>
        </w:rPr>
        <w:t>59</w:t>
      </w:r>
      <w:r>
        <w:rPr>
          <w:noProof/>
        </w:rPr>
        <w:fldChar w:fldCharType="end"/>
      </w:r>
    </w:p>
    <w:p w14:paraId="20C8140E" w14:textId="08A9DFD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noProof/>
        </w:rPr>
        <w:tab/>
      </w:r>
      <w:r>
        <w:rPr>
          <w:noProof/>
          <w:lang w:bidi="ar-IQ"/>
        </w:rPr>
        <w:t>General</w:t>
      </w:r>
      <w:r>
        <w:rPr>
          <w:noProof/>
        </w:rPr>
        <w:tab/>
      </w:r>
      <w:r>
        <w:rPr>
          <w:noProof/>
        </w:rPr>
        <w:fldChar w:fldCharType="begin" w:fldLock="1"/>
      </w:r>
      <w:r>
        <w:rPr>
          <w:noProof/>
        </w:rPr>
        <w:instrText xml:space="preserve"> PAGEREF _Toc171415284 \h </w:instrText>
      </w:r>
      <w:r>
        <w:rPr>
          <w:noProof/>
        </w:rPr>
      </w:r>
      <w:r>
        <w:rPr>
          <w:noProof/>
        </w:rPr>
        <w:fldChar w:fldCharType="separate"/>
      </w:r>
      <w:r>
        <w:rPr>
          <w:noProof/>
        </w:rPr>
        <w:t>59</w:t>
      </w:r>
      <w:r>
        <w:rPr>
          <w:noProof/>
        </w:rPr>
        <w:fldChar w:fldCharType="end"/>
      </w:r>
    </w:p>
    <w:p w14:paraId="36B618A8" w14:textId="0295348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2</w:t>
      </w:r>
      <w:r>
        <w:rPr>
          <w:noProof/>
          <w:lang w:bidi="ar-IQ"/>
        </w:rPr>
        <w:tab/>
        <w:t xml:space="preserve">Definition of direct </w:t>
      </w:r>
      <w:r>
        <w:rPr>
          <w:noProof/>
        </w:rPr>
        <w:t>edge enabling services charging specific charging</w:t>
      </w:r>
      <w:r>
        <w:rPr>
          <w:noProof/>
          <w:lang w:bidi="ar-IQ"/>
        </w:rPr>
        <w:t xml:space="preserve"> information</w:t>
      </w:r>
      <w:r>
        <w:rPr>
          <w:noProof/>
        </w:rPr>
        <w:tab/>
      </w:r>
      <w:r>
        <w:rPr>
          <w:noProof/>
        </w:rPr>
        <w:fldChar w:fldCharType="begin" w:fldLock="1"/>
      </w:r>
      <w:r>
        <w:rPr>
          <w:noProof/>
        </w:rPr>
        <w:instrText xml:space="preserve"> PAGEREF _Toc171415285 \h </w:instrText>
      </w:r>
      <w:r>
        <w:rPr>
          <w:noProof/>
        </w:rPr>
      </w:r>
      <w:r>
        <w:rPr>
          <w:noProof/>
        </w:rPr>
        <w:fldChar w:fldCharType="separate"/>
      </w:r>
      <w:r>
        <w:rPr>
          <w:noProof/>
        </w:rPr>
        <w:t>60</w:t>
      </w:r>
      <w:r>
        <w:rPr>
          <w:noProof/>
        </w:rPr>
        <w:fldChar w:fldCharType="end"/>
      </w:r>
    </w:p>
    <w:p w14:paraId="02DCA805" w14:textId="42DC3B8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3</w:t>
      </w:r>
      <w:r>
        <w:rPr>
          <w:noProof/>
          <w:lang w:bidi="ar-IQ"/>
        </w:rPr>
        <w:tab/>
        <w:t xml:space="preserve">Definition of exposed </w:t>
      </w:r>
      <w:r>
        <w:rPr>
          <w:noProof/>
        </w:rPr>
        <w:t>Edge Enabling Service specific charging</w:t>
      </w:r>
      <w:r>
        <w:rPr>
          <w:noProof/>
          <w:lang w:bidi="ar-IQ"/>
        </w:rPr>
        <w:t xml:space="preserve"> information</w:t>
      </w:r>
      <w:r>
        <w:rPr>
          <w:noProof/>
        </w:rPr>
        <w:tab/>
      </w:r>
      <w:r>
        <w:rPr>
          <w:noProof/>
        </w:rPr>
        <w:fldChar w:fldCharType="begin" w:fldLock="1"/>
      </w:r>
      <w:r>
        <w:rPr>
          <w:noProof/>
        </w:rPr>
        <w:instrText xml:space="preserve"> PAGEREF _Toc171415286 \h </w:instrText>
      </w:r>
      <w:r>
        <w:rPr>
          <w:noProof/>
        </w:rPr>
      </w:r>
      <w:r>
        <w:rPr>
          <w:noProof/>
        </w:rPr>
        <w:fldChar w:fldCharType="separate"/>
      </w:r>
      <w:r>
        <w:rPr>
          <w:noProof/>
        </w:rPr>
        <w:t>60</w:t>
      </w:r>
      <w:r>
        <w:rPr>
          <w:noProof/>
        </w:rPr>
        <w:fldChar w:fldCharType="end"/>
      </w:r>
    </w:p>
    <w:p w14:paraId="66268A20" w14:textId="0B26180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Formal edge enabling services charging parameter description</w:t>
      </w:r>
      <w:r>
        <w:rPr>
          <w:noProof/>
        </w:rPr>
        <w:tab/>
      </w:r>
      <w:r>
        <w:rPr>
          <w:noProof/>
        </w:rPr>
        <w:fldChar w:fldCharType="begin" w:fldLock="1"/>
      </w:r>
      <w:r>
        <w:rPr>
          <w:noProof/>
        </w:rPr>
        <w:instrText xml:space="preserve"> PAGEREF _Toc171415287 \h </w:instrText>
      </w:r>
      <w:r>
        <w:rPr>
          <w:noProof/>
        </w:rPr>
      </w:r>
      <w:r>
        <w:rPr>
          <w:noProof/>
        </w:rPr>
        <w:fldChar w:fldCharType="separate"/>
      </w:r>
      <w:r>
        <w:rPr>
          <w:noProof/>
        </w:rPr>
        <w:t>61</w:t>
      </w:r>
      <w:r>
        <w:rPr>
          <w:noProof/>
        </w:rPr>
        <w:fldChar w:fldCharType="end"/>
      </w:r>
    </w:p>
    <w:p w14:paraId="6F8DE450" w14:textId="140273E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noProof/>
        </w:rPr>
        <w:tab/>
        <w:t>Edge enabling services CHF CDR parameters</w:t>
      </w:r>
      <w:r>
        <w:rPr>
          <w:noProof/>
        </w:rPr>
        <w:tab/>
      </w:r>
      <w:r>
        <w:rPr>
          <w:noProof/>
        </w:rPr>
        <w:fldChar w:fldCharType="begin" w:fldLock="1"/>
      </w:r>
      <w:r>
        <w:rPr>
          <w:noProof/>
        </w:rPr>
        <w:instrText xml:space="preserve"> PAGEREF _Toc171415288 \h </w:instrText>
      </w:r>
      <w:r>
        <w:rPr>
          <w:noProof/>
        </w:rPr>
      </w:r>
      <w:r>
        <w:rPr>
          <w:noProof/>
        </w:rPr>
        <w:fldChar w:fldCharType="separate"/>
      </w:r>
      <w:r>
        <w:rPr>
          <w:noProof/>
        </w:rPr>
        <w:t>61</w:t>
      </w:r>
      <w:r>
        <w:rPr>
          <w:noProof/>
        </w:rPr>
        <w:fldChar w:fldCharType="end"/>
      </w:r>
    </w:p>
    <w:p w14:paraId="317CB71E" w14:textId="0686227D"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noProof/>
        </w:rPr>
        <w:tab/>
        <w:t>Edge enabling services resources attributes</w:t>
      </w:r>
      <w:r>
        <w:rPr>
          <w:noProof/>
        </w:rPr>
        <w:tab/>
      </w:r>
      <w:r>
        <w:rPr>
          <w:noProof/>
        </w:rPr>
        <w:fldChar w:fldCharType="begin" w:fldLock="1"/>
      </w:r>
      <w:r>
        <w:rPr>
          <w:noProof/>
        </w:rPr>
        <w:instrText xml:space="preserve"> PAGEREF _Toc171415289 \h </w:instrText>
      </w:r>
      <w:r>
        <w:rPr>
          <w:noProof/>
        </w:rPr>
      </w:r>
      <w:r>
        <w:rPr>
          <w:noProof/>
        </w:rPr>
        <w:fldChar w:fldCharType="separate"/>
      </w:r>
      <w:r>
        <w:rPr>
          <w:noProof/>
        </w:rPr>
        <w:t>61</w:t>
      </w:r>
      <w:r>
        <w:rPr>
          <w:noProof/>
        </w:rPr>
        <w:fldChar w:fldCharType="end"/>
      </w:r>
    </w:p>
    <w:p w14:paraId="1889BCAA" w14:textId="3CBF1BC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Detailed message format for converged charging</w:t>
      </w:r>
      <w:r>
        <w:rPr>
          <w:noProof/>
        </w:rPr>
        <w:tab/>
      </w:r>
      <w:r>
        <w:rPr>
          <w:noProof/>
        </w:rPr>
        <w:fldChar w:fldCharType="begin" w:fldLock="1"/>
      </w:r>
      <w:r>
        <w:rPr>
          <w:noProof/>
        </w:rPr>
        <w:instrText xml:space="preserve"> PAGEREF _Toc171415290 \h </w:instrText>
      </w:r>
      <w:r>
        <w:rPr>
          <w:noProof/>
        </w:rPr>
      </w:r>
      <w:r>
        <w:rPr>
          <w:noProof/>
        </w:rPr>
        <w:fldChar w:fldCharType="separate"/>
      </w:r>
      <w:r>
        <w:rPr>
          <w:noProof/>
        </w:rPr>
        <w:t>61</w:t>
      </w:r>
      <w:r>
        <w:rPr>
          <w:noProof/>
        </w:rPr>
        <w:fldChar w:fldCharType="end"/>
      </w:r>
    </w:p>
    <w:p w14:paraId="77177329" w14:textId="321A6BE1"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3</w:t>
      </w:r>
      <w:r>
        <w:rPr>
          <w:noProof/>
          <w:lang w:bidi="ar-IQ"/>
        </w:rPr>
        <w:tab/>
        <w:t>Bindings</w:t>
      </w:r>
      <w:r>
        <w:rPr>
          <w:noProof/>
        </w:rPr>
        <w:t xml:space="preserve"> for edge enabling services</w:t>
      </w:r>
      <w:r>
        <w:rPr>
          <w:noProof/>
          <w:lang w:bidi="ar-IQ"/>
        </w:rPr>
        <w:t xml:space="preserve"> </w:t>
      </w:r>
      <w:r>
        <w:rPr>
          <w:noProof/>
        </w:rPr>
        <w:t>converged charging</w:t>
      </w:r>
      <w:r>
        <w:rPr>
          <w:noProof/>
        </w:rPr>
        <w:tab/>
      </w:r>
      <w:r>
        <w:rPr>
          <w:noProof/>
        </w:rPr>
        <w:fldChar w:fldCharType="begin" w:fldLock="1"/>
      </w:r>
      <w:r>
        <w:rPr>
          <w:noProof/>
        </w:rPr>
        <w:instrText xml:space="preserve"> PAGEREF _Toc171415291 \h </w:instrText>
      </w:r>
      <w:r>
        <w:rPr>
          <w:noProof/>
        </w:rPr>
      </w:r>
      <w:r>
        <w:rPr>
          <w:noProof/>
        </w:rPr>
        <w:fldChar w:fldCharType="separate"/>
      </w:r>
      <w:r>
        <w:rPr>
          <w:noProof/>
        </w:rPr>
        <w:t>62</w:t>
      </w:r>
      <w:r>
        <w:rPr>
          <w:noProof/>
        </w:rPr>
        <w:fldChar w:fldCharType="end"/>
      </w:r>
    </w:p>
    <w:p w14:paraId="59A9EEF1" w14:textId="4B6DC591" w:rsidR="005E043C" w:rsidRDefault="005E043C" w:rsidP="005E043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5292 \h </w:instrText>
      </w:r>
      <w:r>
        <w:rPr>
          <w:noProof/>
        </w:rPr>
      </w:r>
      <w:r>
        <w:rPr>
          <w:noProof/>
        </w:rPr>
        <w:fldChar w:fldCharType="separate"/>
      </w:r>
      <w:r>
        <w:rPr>
          <w:noProof/>
        </w:rPr>
        <w:t>63</w:t>
      </w:r>
      <w:r>
        <w:rPr>
          <w:noProof/>
        </w:rPr>
        <w:fldChar w:fldCharType="end"/>
      </w:r>
    </w:p>
    <w:p w14:paraId="4636756F" w14:textId="674087EA"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5" w:name="foreword"/>
      <w:bookmarkStart w:id="26" w:name="_Toc106263872"/>
      <w:bookmarkStart w:id="27" w:name="_Toc106264817"/>
      <w:bookmarkStart w:id="28" w:name="_Toc106286493"/>
      <w:bookmarkStart w:id="29" w:name="_Toc106286533"/>
      <w:bookmarkStart w:id="30" w:name="_Toc106286675"/>
      <w:bookmarkStart w:id="31" w:name="_Toc106286715"/>
      <w:bookmarkStart w:id="32" w:name="_Toc106286857"/>
      <w:bookmarkStart w:id="33" w:name="_Toc171415150"/>
      <w:bookmarkEnd w:id="25"/>
      <w:r w:rsidRPr="003671B9">
        <w:lastRenderedPageBreak/>
        <w:t>Foreword</w:t>
      </w:r>
      <w:bookmarkEnd w:id="26"/>
      <w:bookmarkEnd w:id="27"/>
      <w:bookmarkEnd w:id="28"/>
      <w:bookmarkEnd w:id="29"/>
      <w:bookmarkEnd w:id="30"/>
      <w:bookmarkEnd w:id="31"/>
      <w:bookmarkEnd w:id="32"/>
      <w:bookmarkEnd w:id="33"/>
    </w:p>
    <w:p w14:paraId="2715C392" w14:textId="1E0B4BC0" w:rsidR="00080512" w:rsidRPr="003671B9" w:rsidRDefault="00080512">
      <w:r w:rsidRPr="003671B9">
        <w:t xml:space="preserve">This Technical </w:t>
      </w:r>
      <w:bookmarkStart w:id="34" w:name="spectype3"/>
      <w:r w:rsidRPr="003671B9">
        <w:t>Specification</w:t>
      </w:r>
      <w:bookmarkEnd w:id="34"/>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Version x.y.z</w:t>
      </w:r>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5" w:name="introduction"/>
      <w:bookmarkEnd w:id="35"/>
      <w:r w:rsidRPr="003671B9">
        <w:br w:type="page"/>
      </w:r>
      <w:bookmarkStart w:id="36" w:name="scope"/>
      <w:bookmarkStart w:id="37" w:name="_Toc106263873"/>
      <w:bookmarkStart w:id="38" w:name="_Toc106264818"/>
      <w:bookmarkStart w:id="39" w:name="_Toc106286494"/>
      <w:bookmarkStart w:id="40" w:name="_Toc106286534"/>
      <w:bookmarkStart w:id="41" w:name="_Toc106286676"/>
      <w:bookmarkStart w:id="42" w:name="_Toc106286716"/>
      <w:bookmarkStart w:id="43" w:name="_Toc106286858"/>
      <w:bookmarkStart w:id="44" w:name="_Toc171415151"/>
      <w:bookmarkEnd w:id="36"/>
      <w:r w:rsidRPr="003671B9">
        <w:lastRenderedPageBreak/>
        <w:t>1</w:t>
      </w:r>
      <w:r w:rsidRPr="003671B9">
        <w:tab/>
        <w:t>Scope</w:t>
      </w:r>
      <w:bookmarkEnd w:id="37"/>
      <w:bookmarkEnd w:id="38"/>
      <w:bookmarkEnd w:id="39"/>
      <w:bookmarkEnd w:id="40"/>
      <w:bookmarkEnd w:id="41"/>
      <w:bookmarkEnd w:id="42"/>
      <w:bookmarkEnd w:id="43"/>
      <w:bookmarkEnd w:id="44"/>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5" w:name="references"/>
      <w:bookmarkStart w:id="46" w:name="_Toc106263874"/>
      <w:bookmarkStart w:id="47" w:name="_Toc106264819"/>
      <w:bookmarkStart w:id="48" w:name="_Toc106286495"/>
      <w:bookmarkStart w:id="49" w:name="_Toc106286535"/>
      <w:bookmarkStart w:id="50" w:name="_Toc106286677"/>
      <w:bookmarkStart w:id="51" w:name="_Toc106286717"/>
      <w:bookmarkStart w:id="52" w:name="_Toc106286859"/>
      <w:bookmarkStart w:id="53" w:name="_Toc171415152"/>
      <w:bookmarkEnd w:id="45"/>
      <w:r w:rsidRPr="003671B9">
        <w:lastRenderedPageBreak/>
        <w:t>2</w:t>
      </w:r>
      <w:r w:rsidRPr="003671B9">
        <w:tab/>
        <w:t>References</w:t>
      </w:r>
      <w:bookmarkEnd w:id="46"/>
      <w:bookmarkEnd w:id="47"/>
      <w:bookmarkEnd w:id="48"/>
      <w:bookmarkEnd w:id="49"/>
      <w:bookmarkEnd w:id="50"/>
      <w:bookmarkEnd w:id="51"/>
      <w:bookmarkEnd w:id="52"/>
      <w:bookmarkEnd w:id="53"/>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54" w:name="definitions"/>
      <w:bookmarkStart w:id="55" w:name="_Toc106263875"/>
      <w:bookmarkStart w:id="56" w:name="_Toc106264820"/>
      <w:bookmarkStart w:id="57" w:name="_Toc106286496"/>
      <w:bookmarkStart w:id="58" w:name="_Toc106286536"/>
      <w:bookmarkStart w:id="59" w:name="_Toc106286678"/>
      <w:bookmarkStart w:id="60" w:name="_Toc106286718"/>
      <w:bookmarkStart w:id="61" w:name="_Toc106286860"/>
      <w:bookmarkStart w:id="62" w:name="_Toc171415153"/>
      <w:bookmarkEnd w:id="54"/>
      <w:r w:rsidRPr="003671B9">
        <w:lastRenderedPageBreak/>
        <w:t>3</w:t>
      </w:r>
      <w:r w:rsidRPr="003671B9">
        <w:tab/>
        <w:t>Definitions</w:t>
      </w:r>
      <w:r w:rsidR="00602AEA" w:rsidRPr="003671B9">
        <w:t xml:space="preserve"> of terms, symbols and abbreviations</w:t>
      </w:r>
      <w:bookmarkEnd w:id="55"/>
      <w:bookmarkEnd w:id="56"/>
      <w:bookmarkEnd w:id="57"/>
      <w:bookmarkEnd w:id="58"/>
      <w:bookmarkEnd w:id="59"/>
      <w:bookmarkEnd w:id="60"/>
      <w:bookmarkEnd w:id="61"/>
      <w:bookmarkEnd w:id="62"/>
    </w:p>
    <w:p w14:paraId="7BED396E" w14:textId="77777777" w:rsidR="00080512" w:rsidRPr="003671B9" w:rsidRDefault="00080512">
      <w:pPr>
        <w:pStyle w:val="Heading2"/>
      </w:pPr>
      <w:bookmarkStart w:id="63" w:name="_Toc106263876"/>
      <w:bookmarkStart w:id="64" w:name="_Toc106264821"/>
      <w:bookmarkStart w:id="65" w:name="_Toc106286497"/>
      <w:bookmarkStart w:id="66" w:name="_Toc106286537"/>
      <w:bookmarkStart w:id="67" w:name="_Toc106286679"/>
      <w:bookmarkStart w:id="68" w:name="_Toc106286719"/>
      <w:bookmarkStart w:id="69" w:name="_Toc106286861"/>
      <w:bookmarkStart w:id="70" w:name="_Toc171415154"/>
      <w:r w:rsidRPr="003671B9">
        <w:t>3.1</w:t>
      </w:r>
      <w:r w:rsidRPr="003671B9">
        <w:tab/>
      </w:r>
      <w:r w:rsidR="002B6339" w:rsidRPr="003671B9">
        <w:t>Terms</w:t>
      </w:r>
      <w:bookmarkEnd w:id="63"/>
      <w:bookmarkEnd w:id="64"/>
      <w:bookmarkEnd w:id="65"/>
      <w:bookmarkEnd w:id="66"/>
      <w:bookmarkEnd w:id="67"/>
      <w:bookmarkEnd w:id="68"/>
      <w:bookmarkEnd w:id="69"/>
      <w:bookmarkEnd w:id="70"/>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71" w:name="_Toc106263877"/>
      <w:bookmarkStart w:id="72" w:name="_Toc106264822"/>
      <w:bookmarkStart w:id="73" w:name="_Toc106286498"/>
      <w:bookmarkStart w:id="74" w:name="_Toc106286538"/>
      <w:bookmarkStart w:id="75" w:name="_Toc106286680"/>
      <w:bookmarkStart w:id="76" w:name="_Toc106286720"/>
      <w:bookmarkStart w:id="77" w:name="_Toc106286862"/>
      <w:bookmarkStart w:id="78" w:name="_Toc171415155"/>
      <w:r w:rsidRPr="003671B9">
        <w:t>3.2</w:t>
      </w:r>
      <w:r w:rsidRPr="003671B9">
        <w:tab/>
        <w:t>Symbols</w:t>
      </w:r>
      <w:bookmarkEnd w:id="71"/>
      <w:bookmarkEnd w:id="72"/>
      <w:bookmarkEnd w:id="73"/>
      <w:bookmarkEnd w:id="74"/>
      <w:bookmarkEnd w:id="75"/>
      <w:bookmarkEnd w:id="76"/>
      <w:bookmarkEnd w:id="77"/>
      <w:bookmarkEnd w:id="78"/>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r>
        <w:t>Nchf</w:t>
      </w:r>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9" w:name="clause4"/>
      <w:bookmarkStart w:id="80" w:name="_Toc106263878"/>
      <w:bookmarkStart w:id="81" w:name="_Toc106264823"/>
      <w:bookmarkStart w:id="82" w:name="_Toc106286499"/>
      <w:bookmarkStart w:id="83" w:name="_Toc106286539"/>
      <w:bookmarkStart w:id="84" w:name="_Toc106286681"/>
      <w:bookmarkStart w:id="85" w:name="_Toc106286721"/>
      <w:bookmarkStart w:id="86" w:name="_Toc106286863"/>
      <w:bookmarkStart w:id="87" w:name="_Toc171415156"/>
      <w:bookmarkEnd w:id="79"/>
      <w:r w:rsidRPr="003671B9">
        <w:t>3.3</w:t>
      </w:r>
      <w:r w:rsidRPr="003671B9">
        <w:tab/>
        <w:t>Abbreviations</w:t>
      </w:r>
      <w:bookmarkEnd w:id="80"/>
      <w:bookmarkEnd w:id="81"/>
      <w:bookmarkEnd w:id="82"/>
      <w:bookmarkEnd w:id="83"/>
      <w:bookmarkEnd w:id="84"/>
      <w:bookmarkEnd w:id="85"/>
      <w:bookmarkEnd w:id="86"/>
      <w:bookmarkEnd w:id="87"/>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r w:rsidRPr="003671B9">
        <w:t>MnS</w:t>
      </w:r>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8" w:name="_Toc106263879"/>
      <w:bookmarkStart w:id="89" w:name="_Toc106264824"/>
      <w:bookmarkStart w:id="90" w:name="_Toc106286500"/>
      <w:bookmarkStart w:id="91" w:name="_Toc106286540"/>
      <w:bookmarkStart w:id="92" w:name="_Toc106286682"/>
      <w:bookmarkStart w:id="93" w:name="_Toc106286722"/>
      <w:bookmarkStart w:id="94" w:name="_Toc106286864"/>
      <w:bookmarkStart w:id="95" w:name="_Toc171415157"/>
      <w:r w:rsidRPr="003671B9">
        <w:t>4</w:t>
      </w:r>
      <w:r w:rsidRPr="003671B9">
        <w:tab/>
        <w:t>Architecture considerations</w:t>
      </w:r>
      <w:bookmarkEnd w:id="88"/>
      <w:bookmarkEnd w:id="89"/>
      <w:bookmarkEnd w:id="90"/>
      <w:bookmarkEnd w:id="91"/>
      <w:bookmarkEnd w:id="92"/>
      <w:bookmarkEnd w:id="93"/>
      <w:bookmarkEnd w:id="94"/>
      <w:bookmarkEnd w:id="95"/>
    </w:p>
    <w:p w14:paraId="6FCC3BD5" w14:textId="77777777" w:rsidR="0028406A" w:rsidRPr="003671B9" w:rsidRDefault="0028406A" w:rsidP="0028406A">
      <w:pPr>
        <w:pStyle w:val="Heading2"/>
        <w:rPr>
          <w:lang w:bidi="ar-IQ"/>
        </w:rPr>
      </w:pPr>
      <w:bookmarkStart w:id="96" w:name="_Toc106263880"/>
      <w:bookmarkStart w:id="97" w:name="_Toc106264825"/>
      <w:bookmarkStart w:id="98" w:name="_Toc106286501"/>
      <w:bookmarkStart w:id="99" w:name="_Toc106286541"/>
      <w:bookmarkStart w:id="100" w:name="_Toc106286683"/>
      <w:bookmarkStart w:id="101" w:name="_Toc106286723"/>
      <w:bookmarkStart w:id="102" w:name="_Toc106286865"/>
      <w:bookmarkStart w:id="103" w:name="_Toc171415158"/>
      <w:r w:rsidRPr="003671B9">
        <w:t>4.1</w:t>
      </w:r>
      <w:r w:rsidRPr="003671B9">
        <w:tab/>
      </w:r>
      <w:r w:rsidRPr="003671B9">
        <w:rPr>
          <w:lang w:bidi="ar-IQ"/>
        </w:rPr>
        <w:t>High-level architectures</w:t>
      </w:r>
      <w:bookmarkEnd w:id="96"/>
      <w:bookmarkEnd w:id="97"/>
      <w:bookmarkEnd w:id="98"/>
      <w:bookmarkEnd w:id="99"/>
      <w:bookmarkEnd w:id="100"/>
      <w:bookmarkEnd w:id="101"/>
      <w:bookmarkEnd w:id="102"/>
      <w:bookmarkEnd w:id="103"/>
    </w:p>
    <w:p w14:paraId="55CACE70" w14:textId="77777777" w:rsidR="0009389C" w:rsidRPr="003671B9" w:rsidRDefault="0009389C" w:rsidP="0081435A">
      <w:pPr>
        <w:pStyle w:val="Heading3"/>
        <w:rPr>
          <w:lang w:bidi="ar-IQ"/>
        </w:rPr>
      </w:pPr>
      <w:bookmarkStart w:id="104" w:name="_Toc106263881"/>
      <w:bookmarkStart w:id="105" w:name="_Toc106264826"/>
      <w:bookmarkStart w:id="106" w:name="_Toc106286502"/>
      <w:bookmarkStart w:id="107" w:name="_Toc106286542"/>
      <w:bookmarkStart w:id="108" w:name="_Toc106286684"/>
      <w:bookmarkStart w:id="109" w:name="_Toc106286724"/>
      <w:bookmarkStart w:id="110" w:name="_Toc106286866"/>
      <w:bookmarkStart w:id="111" w:name="_Toc171415159"/>
      <w:r w:rsidRPr="003671B9">
        <w:t>4.1.1</w:t>
      </w:r>
      <w:r w:rsidRPr="003671B9">
        <w:tab/>
      </w:r>
      <w:r w:rsidRPr="003671B9">
        <w:rPr>
          <w:lang w:bidi="ar-IQ"/>
        </w:rPr>
        <w:t>High-</w:t>
      </w:r>
      <w:r w:rsidRPr="003671B9">
        <w:t>level</w:t>
      </w:r>
      <w:r w:rsidRPr="003671B9">
        <w:rPr>
          <w:lang w:bidi="ar-IQ"/>
        </w:rPr>
        <w:t xml:space="preserve"> 5G System architecture</w:t>
      </w:r>
      <w:bookmarkEnd w:id="104"/>
      <w:bookmarkEnd w:id="105"/>
      <w:bookmarkEnd w:id="106"/>
      <w:bookmarkEnd w:id="107"/>
      <w:bookmarkEnd w:id="108"/>
      <w:bookmarkEnd w:id="109"/>
      <w:bookmarkEnd w:id="110"/>
      <w:bookmarkEnd w:id="111"/>
    </w:p>
    <w:p w14:paraId="605E81C7" w14:textId="77777777" w:rsidR="0009389C" w:rsidRPr="003671B9" w:rsidRDefault="0009389C" w:rsidP="0081435A">
      <w:pPr>
        <w:pStyle w:val="Heading4"/>
      </w:pPr>
      <w:bookmarkStart w:id="112" w:name="_Toc106264827"/>
      <w:bookmarkStart w:id="113" w:name="_Toc106286543"/>
      <w:bookmarkStart w:id="114" w:name="_Toc106286725"/>
      <w:bookmarkStart w:id="115" w:name="_Toc106286867"/>
      <w:bookmarkStart w:id="116" w:name="_Toc171415160"/>
      <w:r w:rsidRPr="003671B9">
        <w:t>4.1.1.1</w:t>
      </w:r>
      <w:r w:rsidRPr="003671B9">
        <w:tab/>
        <w:t>5GS Reference Architecture for Supporting Edge Computing</w:t>
      </w:r>
      <w:bookmarkEnd w:id="112"/>
      <w:bookmarkEnd w:id="113"/>
      <w:bookmarkEnd w:id="114"/>
      <w:bookmarkEnd w:id="115"/>
      <w:bookmarkEnd w:id="116"/>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 id="_x0000_i1026" type="#_x0000_t75" style="width:369.5pt;height:183.65pt" o:ole="">
            <v:imagedata r:id="rId12" o:title=""/>
          </v:shape>
          <o:OLEObject Type="Embed" ProgID="Word.Picture.8" ShapeID="_x0000_i1026" DrawAspect="Content" ObjectID="_1782028017" r:id="rId13"/>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7" type="#_x0000_t75" style="width:340.15pt;height:134.5pt" o:ole="">
            <v:imagedata r:id="rId14" o:title=""/>
          </v:shape>
          <o:OLEObject Type="Embed" ProgID="Word.Picture.8" ShapeID="_x0000_i1027" DrawAspect="Content" ObjectID="_1782028018" r:id="rId15"/>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17" w:name="_Toc106263882"/>
      <w:bookmarkStart w:id="118" w:name="_Toc106264828"/>
      <w:bookmarkStart w:id="119" w:name="_Toc106286503"/>
      <w:bookmarkStart w:id="120" w:name="_Toc106286544"/>
      <w:bookmarkStart w:id="121" w:name="_Toc106286685"/>
      <w:bookmarkStart w:id="122" w:name="_Toc106286726"/>
      <w:bookmarkStart w:id="123" w:name="_Toc106286868"/>
      <w:bookmarkStart w:id="124" w:name="_Toc171415161"/>
      <w:r w:rsidRPr="003671B9">
        <w:t>4.1.2</w:t>
      </w:r>
      <w:r w:rsidRPr="003671B9">
        <w:tab/>
        <w:t xml:space="preserve">High-level </w:t>
      </w:r>
      <w:r w:rsidRPr="003671B9">
        <w:rPr>
          <w:lang w:bidi="ar-IQ"/>
        </w:rPr>
        <w:t>architecture</w:t>
      </w:r>
      <w:r w:rsidRPr="003671B9">
        <w:t xml:space="preserve"> for enabling edge applications</w:t>
      </w:r>
      <w:bookmarkEnd w:id="117"/>
      <w:bookmarkEnd w:id="118"/>
      <w:bookmarkEnd w:id="119"/>
      <w:bookmarkEnd w:id="120"/>
      <w:bookmarkEnd w:id="121"/>
      <w:bookmarkEnd w:id="122"/>
      <w:bookmarkEnd w:id="123"/>
      <w:bookmarkEnd w:id="124"/>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8" type="#_x0000_t75" style="width:314.75pt;height:181.5pt" o:ole="">
            <v:imagedata r:id="rId16" o:title=""/>
          </v:shape>
          <o:OLEObject Type="Embed" ProgID="Visio.Drawing.15" ShapeID="_x0000_i1028" DrawAspect="Content" ObjectID="_1782028019" r:id="rId17"/>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9" type="#_x0000_t75" style="width:297.05pt;height:164.25pt" o:ole="">
            <v:imagedata r:id="rId18" o:title=""/>
          </v:shape>
          <o:OLEObject Type="Embed" ProgID="Visio.Drawing.15" ShapeID="_x0000_i1029" DrawAspect="Content" ObjectID="_1782028020" r:id="rId19"/>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30" type="#_x0000_t75" style="width:418.2pt;height:198.75pt" o:ole="">
            <v:imagedata r:id="rId20" o:title=""/>
          </v:shape>
          <o:OLEObject Type="Embed" ProgID="Visio.Drawing.15" ShapeID="_x0000_i1030" DrawAspect="Content" ObjectID="_1782028021" r:id="rId21"/>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25" w:name="_Toc106263883"/>
      <w:bookmarkStart w:id="126" w:name="_Toc106264829"/>
      <w:bookmarkStart w:id="127" w:name="_Toc106286504"/>
      <w:bookmarkStart w:id="128" w:name="_Toc106286545"/>
      <w:bookmarkStart w:id="129" w:name="_Toc106286686"/>
      <w:bookmarkStart w:id="130" w:name="_Toc106286727"/>
      <w:bookmarkStart w:id="131" w:name="_Toc106286869"/>
      <w:bookmarkStart w:id="132" w:name="_Toc171415162"/>
      <w:r w:rsidRPr="003671B9">
        <w:t>4.2</w:t>
      </w:r>
      <w:r w:rsidRPr="003671B9">
        <w:tab/>
      </w:r>
      <w:r w:rsidRPr="003671B9">
        <w:rPr>
          <w:lang w:bidi="ar-IQ"/>
        </w:rPr>
        <w:t>Edge Computing domain converged charging architecture</w:t>
      </w:r>
      <w:bookmarkEnd w:id="125"/>
      <w:bookmarkEnd w:id="126"/>
      <w:bookmarkEnd w:id="127"/>
      <w:bookmarkEnd w:id="128"/>
      <w:bookmarkEnd w:id="129"/>
      <w:bookmarkEnd w:id="130"/>
      <w:bookmarkEnd w:id="131"/>
      <w:bookmarkEnd w:id="132"/>
    </w:p>
    <w:p w14:paraId="4941A847" w14:textId="78BD6699" w:rsidR="00D62F76" w:rsidRPr="003671B9" w:rsidRDefault="00D62F76" w:rsidP="00D62F76">
      <w:pPr>
        <w:pStyle w:val="Heading3"/>
      </w:pPr>
      <w:bookmarkStart w:id="133" w:name="_Toc106263884"/>
      <w:bookmarkStart w:id="134" w:name="_Toc106264830"/>
      <w:bookmarkStart w:id="135" w:name="_Toc106286505"/>
      <w:bookmarkStart w:id="136" w:name="_Toc106286546"/>
      <w:bookmarkStart w:id="137" w:name="_Toc106286687"/>
      <w:bookmarkStart w:id="138" w:name="_Toc106286728"/>
      <w:bookmarkStart w:id="139" w:name="_Toc106286870"/>
      <w:bookmarkStart w:id="140" w:name="_Toc171415163"/>
      <w:r w:rsidRPr="003671B9">
        <w:t>4.2.1</w:t>
      </w:r>
      <w:r w:rsidRPr="003671B9">
        <w:tab/>
        <w:t>C</w:t>
      </w:r>
      <w:r w:rsidRPr="003671B9">
        <w:rPr>
          <w:lang w:bidi="ar-IQ"/>
        </w:rPr>
        <w:t xml:space="preserve">onverged charging architecture for </w:t>
      </w:r>
      <w:r w:rsidRPr="003671B9">
        <w:t>5GS usage based charging for Edge Computing</w:t>
      </w:r>
      <w:bookmarkEnd w:id="133"/>
      <w:bookmarkEnd w:id="134"/>
      <w:bookmarkEnd w:id="135"/>
      <w:bookmarkEnd w:id="136"/>
      <w:bookmarkEnd w:id="137"/>
      <w:bookmarkEnd w:id="138"/>
      <w:bookmarkEnd w:id="139"/>
      <w:bookmarkEnd w:id="140"/>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41" w:name="_Toc106263885"/>
      <w:bookmarkStart w:id="142" w:name="_Toc106264831"/>
      <w:bookmarkStart w:id="143" w:name="_Toc106286506"/>
      <w:bookmarkStart w:id="144" w:name="_Toc106286547"/>
      <w:bookmarkStart w:id="145" w:name="_Toc106286688"/>
      <w:bookmarkStart w:id="146" w:name="_Toc106286729"/>
      <w:bookmarkStart w:id="147" w:name="_Toc106286871"/>
      <w:bookmarkStart w:id="148" w:name="_Toc171415164"/>
      <w:r w:rsidRPr="003671B9">
        <w:t>4.2.2</w:t>
      </w:r>
      <w:r w:rsidRPr="003671B9">
        <w:tab/>
        <w:t>C</w:t>
      </w:r>
      <w:r w:rsidRPr="003671B9">
        <w:rPr>
          <w:lang w:bidi="ar-IQ"/>
        </w:rPr>
        <w:t>onverged charging architecture with MnS producer enabled by CEF</w:t>
      </w:r>
      <w:bookmarkEnd w:id="141"/>
      <w:bookmarkEnd w:id="142"/>
      <w:bookmarkEnd w:id="143"/>
      <w:bookmarkEnd w:id="144"/>
      <w:bookmarkEnd w:id="145"/>
      <w:bookmarkEnd w:id="146"/>
      <w:bookmarkEnd w:id="147"/>
      <w:bookmarkEnd w:id="148"/>
    </w:p>
    <w:p w14:paraId="3FD80FB0" w14:textId="7014C51A" w:rsidR="00D62F76" w:rsidRPr="003671B9" w:rsidRDefault="00D62F76" w:rsidP="00D62F76">
      <w:pPr>
        <w:rPr>
          <w:iCs/>
          <w:lang w:eastAsia="zh-CN" w:bidi="ar-IQ"/>
        </w:rPr>
      </w:pPr>
      <w:r w:rsidRPr="003671B9">
        <w:t>The CEF consumes the MnS from the MnS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depicts the architectural options for converged charging with support of MnS producer.</w:t>
      </w:r>
    </w:p>
    <w:p w14:paraId="60C3DC59" w14:textId="47C1E849" w:rsidR="00D62F76" w:rsidRPr="003671B9" w:rsidRDefault="003D112A" w:rsidP="00AD1235">
      <w:pPr>
        <w:pStyle w:val="TH"/>
      </w:pPr>
      <w:r w:rsidRPr="003671B9">
        <w:object w:dxaOrig="11376" w:dyaOrig="9455" w14:anchorId="15D90FD9">
          <v:shape id="_x0000_i1031" type="#_x0000_t75" style="width:386.75pt;height:285pt" o:ole="">
            <v:imagedata r:id="rId22" o:title="" croptop="3353f" cropbottom="4064f"/>
          </v:shape>
          <o:OLEObject Type="Embed" ProgID="Visio.Drawing.15" ShapeID="_x0000_i1031" DrawAspect="Content" ObjectID="_1782028022" r:id="rId23"/>
        </w:object>
      </w:r>
    </w:p>
    <w:p w14:paraId="54E93678" w14:textId="5E8CE9B5" w:rsidR="00D62F76" w:rsidRPr="003671B9" w:rsidRDefault="00D62F76" w:rsidP="00AD1235">
      <w:pPr>
        <w:pStyle w:val="TF"/>
      </w:pPr>
      <w:r w:rsidRPr="003671B9">
        <w:t>Figure 4.</w:t>
      </w:r>
      <w:r w:rsidR="00021653" w:rsidRPr="003671B9">
        <w:t>2</w:t>
      </w:r>
      <w:r w:rsidRPr="003671B9">
        <w:t>.2-1: Converged charging architecture with MnS producer enabled by CEF</w:t>
      </w:r>
    </w:p>
    <w:p w14:paraId="11DB8844" w14:textId="0CA974AB" w:rsidR="00D62F76" w:rsidRPr="003671B9" w:rsidRDefault="00D62F76" w:rsidP="00D62F76">
      <w:pPr>
        <w:pStyle w:val="Heading3"/>
      </w:pPr>
      <w:bookmarkStart w:id="149" w:name="_Toc106263886"/>
      <w:bookmarkStart w:id="150" w:name="_Toc106264832"/>
      <w:bookmarkStart w:id="151" w:name="_Toc106286507"/>
      <w:bookmarkStart w:id="152" w:name="_Toc106286548"/>
      <w:bookmarkStart w:id="153" w:name="_Toc106286689"/>
      <w:bookmarkStart w:id="154" w:name="_Toc106286730"/>
      <w:bookmarkStart w:id="155" w:name="_Toc106286872"/>
      <w:bookmarkStart w:id="156" w:name="_Toc171415165"/>
      <w:r w:rsidRPr="003671B9">
        <w:t>4.2.3</w:t>
      </w:r>
      <w:r w:rsidRPr="003671B9">
        <w:tab/>
        <w:t>C</w:t>
      </w:r>
      <w:r w:rsidRPr="003671B9">
        <w:rPr>
          <w:lang w:bidi="ar-IQ"/>
        </w:rPr>
        <w:t>onverged charging architecture with CTF embedded in EES</w:t>
      </w:r>
      <w:bookmarkEnd w:id="149"/>
      <w:bookmarkEnd w:id="150"/>
      <w:bookmarkEnd w:id="151"/>
      <w:bookmarkEnd w:id="152"/>
      <w:bookmarkEnd w:id="153"/>
      <w:bookmarkEnd w:id="154"/>
      <w:bookmarkEnd w:id="155"/>
      <w:bookmarkEnd w:id="156"/>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2" type="#_x0000_t75" style="width:353.55pt;height:281.55pt" o:ole="">
            <v:imagedata r:id="rId24" o:title="" croptop="2570f" cropbottom="2570f"/>
          </v:shape>
          <o:OLEObject Type="Embed" ProgID="Visio.Drawing.15" ShapeID="_x0000_i1032" DrawAspect="Content" ObjectID="_1782028023" r:id="rId25"/>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3" type="#_x0000_t75" style="width:78.9pt;height:149.6pt" o:ole="">
            <v:imagedata r:id="rId26" o:title=""/>
          </v:shape>
          <o:OLEObject Type="Embed" ProgID="Visio.Drawing.15" ShapeID="_x0000_i1033" DrawAspect="Content" ObjectID="_1782028024" r:id="rId27"/>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57" w:name="_Toc106263887"/>
      <w:bookmarkStart w:id="158" w:name="_Toc106264833"/>
      <w:bookmarkStart w:id="159" w:name="_Toc106286508"/>
      <w:bookmarkStart w:id="160" w:name="_Toc106286549"/>
      <w:bookmarkStart w:id="161" w:name="_Toc106286690"/>
      <w:bookmarkStart w:id="162" w:name="_Toc106286731"/>
      <w:bookmarkStart w:id="163" w:name="_Toc106286873"/>
      <w:bookmarkStart w:id="164" w:name="_Toc171415166"/>
      <w:r w:rsidRPr="003671B9">
        <w:t>5</w:t>
      </w:r>
      <w:r w:rsidRPr="003671B9">
        <w:tab/>
      </w:r>
      <w:r w:rsidRPr="003671B9">
        <w:rPr>
          <w:lang w:bidi="ar-IQ"/>
        </w:rPr>
        <w:t xml:space="preserve">Edge Computing </w:t>
      </w:r>
      <w:r w:rsidRPr="003671B9">
        <w:t>charging principles and scenarios</w:t>
      </w:r>
      <w:bookmarkEnd w:id="157"/>
      <w:bookmarkEnd w:id="158"/>
      <w:bookmarkEnd w:id="159"/>
      <w:bookmarkEnd w:id="160"/>
      <w:bookmarkEnd w:id="161"/>
      <w:bookmarkEnd w:id="162"/>
      <w:bookmarkEnd w:id="163"/>
      <w:bookmarkEnd w:id="164"/>
    </w:p>
    <w:p w14:paraId="66E01B67" w14:textId="77777777" w:rsidR="00A540B2" w:rsidRPr="003671B9" w:rsidRDefault="00A540B2" w:rsidP="00A540B2">
      <w:pPr>
        <w:pStyle w:val="Heading2"/>
      </w:pPr>
      <w:bookmarkStart w:id="165" w:name="_Toc106263888"/>
      <w:bookmarkStart w:id="166" w:name="_Toc106264834"/>
      <w:bookmarkStart w:id="167" w:name="_Toc106286509"/>
      <w:bookmarkStart w:id="168" w:name="_Toc106286550"/>
      <w:bookmarkStart w:id="169" w:name="_Toc106286691"/>
      <w:bookmarkStart w:id="170" w:name="_Toc106286732"/>
      <w:bookmarkStart w:id="171" w:name="_Toc106286874"/>
      <w:bookmarkStart w:id="172" w:name="_Toc171415167"/>
      <w:r w:rsidRPr="003671B9">
        <w:rPr>
          <w:lang w:eastAsia="zh-CN"/>
        </w:rPr>
        <w:t>5.1</w:t>
      </w:r>
      <w:r w:rsidRPr="003671B9">
        <w:rPr>
          <w:lang w:eastAsia="zh-CN"/>
        </w:rPr>
        <w:tab/>
      </w:r>
      <w:r w:rsidRPr="003671B9">
        <w:rPr>
          <w:lang w:bidi="ar-IQ"/>
        </w:rPr>
        <w:t xml:space="preserve">Edge Computing </w:t>
      </w:r>
      <w:r w:rsidRPr="003671B9">
        <w:t>charging principles</w:t>
      </w:r>
      <w:bookmarkEnd w:id="165"/>
      <w:bookmarkEnd w:id="166"/>
      <w:bookmarkEnd w:id="167"/>
      <w:bookmarkEnd w:id="168"/>
      <w:bookmarkEnd w:id="169"/>
      <w:bookmarkEnd w:id="170"/>
      <w:bookmarkEnd w:id="171"/>
      <w:bookmarkEnd w:id="172"/>
    </w:p>
    <w:p w14:paraId="09E0A98B" w14:textId="77777777" w:rsidR="00D10C58" w:rsidRPr="003671B9" w:rsidRDefault="00D10C58" w:rsidP="00D10C58">
      <w:pPr>
        <w:pStyle w:val="Heading3"/>
      </w:pPr>
      <w:bookmarkStart w:id="173" w:name="_Toc106263889"/>
      <w:bookmarkStart w:id="174" w:name="_Toc106264835"/>
      <w:bookmarkStart w:id="175" w:name="_Toc106286510"/>
      <w:bookmarkStart w:id="176" w:name="_Toc106286551"/>
      <w:bookmarkStart w:id="177" w:name="_Toc106286692"/>
      <w:bookmarkStart w:id="178" w:name="_Toc106286733"/>
      <w:bookmarkStart w:id="179" w:name="_Toc106286875"/>
      <w:bookmarkStart w:id="180" w:name="_Toc171415168"/>
      <w:r w:rsidRPr="003671B9">
        <w:t>5.1.1</w:t>
      </w:r>
      <w:r w:rsidRPr="003671B9">
        <w:tab/>
        <w:t>Overview</w:t>
      </w:r>
      <w:bookmarkEnd w:id="173"/>
      <w:bookmarkEnd w:id="174"/>
      <w:bookmarkEnd w:id="175"/>
      <w:bookmarkEnd w:id="176"/>
      <w:bookmarkEnd w:id="177"/>
      <w:bookmarkEnd w:id="178"/>
      <w:bookmarkEnd w:id="179"/>
      <w:bookmarkEnd w:id="180"/>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81" w:name="_Toc106263890"/>
      <w:bookmarkStart w:id="182" w:name="_Toc106264836"/>
      <w:bookmarkStart w:id="183" w:name="_Toc106286511"/>
      <w:bookmarkStart w:id="184" w:name="_Toc106286552"/>
      <w:bookmarkStart w:id="185" w:name="_Toc106286693"/>
      <w:bookmarkStart w:id="186" w:name="_Toc106286734"/>
      <w:bookmarkStart w:id="187" w:name="_Toc106286876"/>
      <w:bookmarkStart w:id="188" w:name="_Toc171415169"/>
      <w:r w:rsidRPr="003671B9">
        <w:t>5.1.2</w:t>
      </w:r>
      <w:r w:rsidRPr="003671B9">
        <w:tab/>
        <w:t>Charging principles for 5GS usage for Edge Computing</w:t>
      </w:r>
      <w:bookmarkEnd w:id="181"/>
      <w:bookmarkEnd w:id="182"/>
      <w:bookmarkEnd w:id="183"/>
      <w:bookmarkEnd w:id="184"/>
      <w:bookmarkEnd w:id="185"/>
      <w:bookmarkEnd w:id="186"/>
      <w:bookmarkEnd w:id="187"/>
      <w:bookmarkEnd w:id="188"/>
    </w:p>
    <w:p w14:paraId="436730DB" w14:textId="77777777" w:rsidR="00D10C58" w:rsidRPr="003671B9" w:rsidRDefault="00D10C58" w:rsidP="00D10C58">
      <w:pPr>
        <w:pStyle w:val="Heading4"/>
      </w:pPr>
      <w:bookmarkStart w:id="189" w:name="_Toc106264837"/>
      <w:bookmarkStart w:id="190" w:name="_Toc106286553"/>
      <w:bookmarkStart w:id="191" w:name="_Toc106286735"/>
      <w:bookmarkStart w:id="192" w:name="_Toc106286877"/>
      <w:bookmarkStart w:id="193" w:name="_Toc171415170"/>
      <w:r w:rsidRPr="003671B9">
        <w:t>5.1.2.1</w:t>
      </w:r>
      <w:r w:rsidRPr="003671B9">
        <w:tab/>
        <w:t>General</w:t>
      </w:r>
      <w:bookmarkEnd w:id="189"/>
      <w:bookmarkEnd w:id="190"/>
      <w:bookmarkEnd w:id="191"/>
      <w:bookmarkEnd w:id="192"/>
      <w:bookmarkEnd w:id="193"/>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3935C436" w14:textId="244D4511" w:rsidR="004031A9" w:rsidRDefault="00D10C58" w:rsidP="004031A9">
      <w:pPr>
        <w:rPr>
          <w:szCs w:val="16"/>
        </w:rPr>
      </w:pPr>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5EB51306" w14:textId="77777777" w:rsidR="004031A9" w:rsidRPr="00F04439" w:rsidRDefault="004031A9" w:rsidP="004031A9">
      <w:pPr>
        <w:rPr>
          <w:szCs w:val="16"/>
          <w:lang w:eastAsia="zh-CN"/>
        </w:rPr>
      </w:pPr>
      <w:r w:rsidRPr="003671B9">
        <w:rPr>
          <w:lang w:bidi="ar-IQ"/>
        </w:rPr>
        <w:t xml:space="preserve">The charging for 5GS usage for each application </w:t>
      </w:r>
      <w:r>
        <w:rPr>
          <w:rFonts w:hint="eastAsia"/>
          <w:lang w:eastAsia="zh-CN" w:bidi="ar-IQ"/>
        </w:rPr>
        <w:t>may</w:t>
      </w:r>
      <w:r w:rsidRPr="003671B9">
        <w:rPr>
          <w:lang w:bidi="ar-IQ"/>
        </w:rPr>
        <w:t xml:space="preserve"> be able to take </w:t>
      </w:r>
      <w:r w:rsidRPr="00F04439">
        <w:rPr>
          <w:szCs w:val="16"/>
          <w:lang w:eastAsia="zh-CN"/>
        </w:rPr>
        <w:t>satellite backhaul</w:t>
      </w:r>
      <w:r>
        <w:rPr>
          <w:rFonts w:hint="eastAsia"/>
          <w:szCs w:val="16"/>
          <w:lang w:eastAsia="zh-CN"/>
        </w:rPr>
        <w:t xml:space="preserve"> information</w:t>
      </w:r>
      <w:r w:rsidRPr="003671B9">
        <w:rPr>
          <w:szCs w:val="16"/>
        </w:rPr>
        <w:t xml:space="preserve"> (see </w:t>
      </w:r>
      <w:r w:rsidRPr="003671B9">
        <w:rPr>
          <w:lang w:bidi="ar-IQ"/>
        </w:rPr>
        <w:t xml:space="preserve">3GPP </w:t>
      </w:r>
      <w:r w:rsidRPr="003671B9">
        <w:rPr>
          <w:szCs w:val="16"/>
        </w:rPr>
        <w:t xml:space="preserve">TS </w:t>
      </w:r>
      <w:r w:rsidRPr="003671B9">
        <w:t>32.255 [11]</w:t>
      </w:r>
      <w:r w:rsidRPr="003671B9">
        <w:rPr>
          <w:szCs w:val="16"/>
        </w:rPr>
        <w:t>) into account.</w:t>
      </w:r>
    </w:p>
    <w:p w14:paraId="508361DE" w14:textId="77777777" w:rsidR="004031A9" w:rsidRPr="003671B9" w:rsidRDefault="004031A9" w:rsidP="003D112A"/>
    <w:p w14:paraId="6F10BE74" w14:textId="77777777" w:rsidR="00D10C58" w:rsidRPr="003671B9" w:rsidRDefault="00D10C58" w:rsidP="00D10C58">
      <w:pPr>
        <w:pStyle w:val="Heading4"/>
        <w:rPr>
          <w:lang w:bidi="ar-IQ"/>
        </w:rPr>
      </w:pPr>
      <w:bookmarkStart w:id="194" w:name="_Toc106264838"/>
      <w:bookmarkStart w:id="195" w:name="_Toc106286554"/>
      <w:bookmarkStart w:id="196" w:name="_Toc106286736"/>
      <w:bookmarkStart w:id="197" w:name="_Toc106286878"/>
      <w:bookmarkStart w:id="198" w:name="_Toc171415171"/>
      <w:r w:rsidRPr="003671B9">
        <w:t>5.1.2.2</w:t>
      </w:r>
      <w:r w:rsidRPr="003671B9">
        <w:rPr>
          <w:lang w:eastAsia="zh-CN"/>
        </w:rPr>
        <w:tab/>
      </w:r>
      <w:r w:rsidRPr="003671B9">
        <w:t>Requirements</w:t>
      </w:r>
      <w:bookmarkEnd w:id="194"/>
      <w:bookmarkEnd w:id="195"/>
      <w:bookmarkEnd w:id="196"/>
      <w:bookmarkEnd w:id="197"/>
      <w:bookmarkEnd w:id="198"/>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034967B4" w14:textId="1851AA61" w:rsidR="004031A9" w:rsidRPr="003671B9" w:rsidRDefault="004031A9" w:rsidP="00D10C58">
      <w:pPr>
        <w:pStyle w:val="B1"/>
        <w:rPr>
          <w:lang w:eastAsia="zh-CN" w:bidi="ar-IQ"/>
        </w:rPr>
      </w:pPr>
      <w:r>
        <w:rPr>
          <w:rFonts w:hint="eastAsia"/>
          <w:lang w:eastAsia="zh-CN" w:bidi="ar-IQ"/>
        </w:rPr>
        <w:t>-</w:t>
      </w:r>
      <w:r>
        <w:rPr>
          <w:rFonts w:hint="eastAsia"/>
          <w:lang w:eastAsia="zh-CN" w:bidi="ar-IQ"/>
        </w:rPr>
        <w:tab/>
        <w:t>The SMF may be able to report the satellite backhaul information</w:t>
      </w:r>
      <w:r w:rsidRPr="00F04439">
        <w:t xml:space="preserve"> </w:t>
      </w:r>
      <w:r w:rsidRPr="00F04439">
        <w:rPr>
          <w:lang w:eastAsia="zh-CN" w:bidi="ar-IQ"/>
        </w:rPr>
        <w:t>for Edge Computing charging</w:t>
      </w:r>
      <w:r>
        <w:rPr>
          <w:rFonts w:hint="eastAsia"/>
          <w:lang w:eastAsia="zh-CN" w:bidi="ar-IQ"/>
        </w:rPr>
        <w:t>.</w:t>
      </w:r>
    </w:p>
    <w:p w14:paraId="7DC68C61" w14:textId="77777777" w:rsidR="00D10C58" w:rsidRPr="003671B9" w:rsidRDefault="00D10C58" w:rsidP="00D10C58">
      <w:pPr>
        <w:pStyle w:val="Heading4"/>
        <w:rPr>
          <w:lang w:bidi="ar-IQ"/>
        </w:rPr>
      </w:pPr>
      <w:bookmarkStart w:id="199" w:name="_Toc106264839"/>
      <w:bookmarkStart w:id="200" w:name="_Toc106286555"/>
      <w:bookmarkStart w:id="201" w:name="_Toc106286737"/>
      <w:bookmarkStart w:id="202" w:name="_Toc106286879"/>
      <w:bookmarkStart w:id="203" w:name="_Toc171415172"/>
      <w:r w:rsidRPr="003671B9">
        <w:rPr>
          <w:lang w:bidi="ar-IQ"/>
        </w:rPr>
        <w:t>5.1.2.3</w:t>
      </w:r>
      <w:r w:rsidRPr="003671B9">
        <w:rPr>
          <w:lang w:bidi="ar-IQ"/>
        </w:rPr>
        <w:tab/>
      </w:r>
      <w:r w:rsidRPr="003671B9">
        <w:t>Charging</w:t>
      </w:r>
      <w:r w:rsidRPr="003671B9">
        <w:rPr>
          <w:lang w:bidi="ar-IQ"/>
        </w:rPr>
        <w:t xml:space="preserve"> information</w:t>
      </w:r>
      <w:bookmarkEnd w:id="199"/>
      <w:bookmarkEnd w:id="200"/>
      <w:bookmarkEnd w:id="201"/>
      <w:bookmarkEnd w:id="202"/>
      <w:bookmarkEnd w:id="203"/>
    </w:p>
    <w:p w14:paraId="51C353AE" w14:textId="7709838C" w:rsidR="00D10C58" w:rsidRDefault="00D10C58" w:rsidP="003D112A">
      <w:pPr>
        <w:rPr>
          <w:lang w:bidi="ar-IQ"/>
        </w:rPr>
      </w:pPr>
      <w:r w:rsidRPr="003671B9">
        <w:rPr>
          <w:lang w:bidi="ar-IQ"/>
        </w:rPr>
        <w:t>The charging information for 5GS usage for Edge Computing is collected</w:t>
      </w:r>
      <w:r w:rsidR="004031A9">
        <w:rPr>
          <w:rFonts w:hint="eastAsia"/>
          <w:lang w:eastAsia="zh-CN" w:bidi="ar-IQ"/>
        </w:rPr>
        <w:t>,</w:t>
      </w:r>
      <w:r w:rsidR="004031A9" w:rsidRPr="00F92443">
        <w:rPr>
          <w:lang w:bidi="ar-IQ"/>
        </w:rPr>
        <w:t xml:space="preserve"> </w:t>
      </w:r>
      <w:r w:rsidR="004031A9" w:rsidRPr="00427163">
        <w:rPr>
          <w:lang w:bidi="ar-IQ"/>
        </w:rPr>
        <w:t>i</w:t>
      </w:r>
      <w:r w:rsidR="004031A9">
        <w:rPr>
          <w:lang w:bidi="ar-IQ"/>
        </w:rPr>
        <w:t>ncluding satellite backhaul inf</w:t>
      </w:r>
      <w:r w:rsidR="004031A9" w:rsidRPr="00427163">
        <w:rPr>
          <w:lang w:bidi="ar-IQ"/>
        </w:rPr>
        <w:t>o</w:t>
      </w:r>
      <w:r w:rsidR="004031A9">
        <w:rPr>
          <w:rFonts w:hint="eastAsia"/>
          <w:lang w:eastAsia="zh-CN" w:bidi="ar-IQ"/>
        </w:rPr>
        <w:t>r</w:t>
      </w:r>
      <w:r w:rsidR="004031A9" w:rsidRPr="00427163">
        <w:rPr>
          <w:lang w:bidi="ar-IQ"/>
        </w:rPr>
        <w:t>mation</w:t>
      </w:r>
      <w:r w:rsidR="004031A9">
        <w:rPr>
          <w:rFonts w:hint="eastAsia"/>
          <w:lang w:eastAsia="zh-CN" w:bidi="ar-IQ"/>
        </w:rPr>
        <w:t>,</w:t>
      </w:r>
      <w:r w:rsidRPr="003671B9">
        <w:rPr>
          <w:lang w:bidi="ar-IQ"/>
        </w:rPr>
        <w:t xml:space="preserve"> for each UE and each edge application by the SMFs, and are specified in </w:t>
      </w:r>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lang w:bidi="ar-IQ"/>
        </w:rPr>
      </w:pPr>
      <w:bookmarkStart w:id="204" w:name="_Toc171415173"/>
      <w:r>
        <w:rPr>
          <w:lang w:bidi="ar-IQ"/>
        </w:rPr>
        <w:t>5.1.2.4</w:t>
      </w:r>
      <w:r>
        <w:rPr>
          <w:lang w:bidi="ar-IQ"/>
        </w:rPr>
        <w:tab/>
        <w:t>CHF selection</w:t>
      </w:r>
      <w:bookmarkEnd w:id="204"/>
    </w:p>
    <w:p w14:paraId="0F18BE6E" w14:textId="67D15ED2" w:rsidR="00006F12" w:rsidRPr="003671B9" w:rsidRDefault="00006F12" w:rsidP="00006F12">
      <w:pPr>
        <w:rPr>
          <w:lang w:bidi="ar-IQ"/>
        </w:rPr>
      </w:pPr>
      <w:r>
        <w:rPr>
          <w:lang w:bidi="ar-IQ"/>
        </w:rPr>
        <w:t xml:space="preserve">The CHF </w:t>
      </w:r>
      <w:r>
        <w:t xml:space="preserve">Address(es) </w:t>
      </w:r>
      <w:r>
        <w:rPr>
          <w:lang w:bidi="ar-IQ"/>
        </w:rPr>
        <w:t>selection by the SMF for 5GS usage for Edge Computing are specified in TS 32.255 [11].</w:t>
      </w:r>
    </w:p>
    <w:p w14:paraId="21BF53BA" w14:textId="77777777" w:rsidR="00F82D8D" w:rsidRPr="003671B9" w:rsidRDefault="00F82D8D" w:rsidP="00F82D8D">
      <w:pPr>
        <w:pStyle w:val="Heading3"/>
      </w:pPr>
      <w:bookmarkStart w:id="205" w:name="_Toc106263891"/>
      <w:bookmarkStart w:id="206" w:name="_Toc106264840"/>
      <w:bookmarkStart w:id="207" w:name="_Toc106286512"/>
      <w:bookmarkStart w:id="208" w:name="_Toc106286556"/>
      <w:bookmarkStart w:id="209" w:name="_Toc106286694"/>
      <w:bookmarkStart w:id="210" w:name="_Toc106286738"/>
      <w:bookmarkStart w:id="211" w:name="_Toc106286880"/>
      <w:bookmarkStart w:id="212" w:name="_Toc171415174"/>
      <w:r w:rsidRPr="003671B9">
        <w:t>5.1.3</w:t>
      </w:r>
      <w:r w:rsidRPr="003671B9">
        <w:tab/>
        <w:t>Charging principles for edge enabling infrastructure resource usage</w:t>
      </w:r>
      <w:bookmarkEnd w:id="205"/>
      <w:bookmarkEnd w:id="206"/>
      <w:bookmarkEnd w:id="207"/>
      <w:bookmarkEnd w:id="208"/>
      <w:bookmarkEnd w:id="209"/>
      <w:bookmarkEnd w:id="210"/>
      <w:bookmarkEnd w:id="211"/>
      <w:bookmarkEnd w:id="212"/>
    </w:p>
    <w:p w14:paraId="299B5467" w14:textId="77777777" w:rsidR="006E17D6" w:rsidRPr="003671B9" w:rsidRDefault="006E17D6" w:rsidP="006E17D6">
      <w:pPr>
        <w:pStyle w:val="Heading4"/>
      </w:pPr>
      <w:bookmarkStart w:id="213" w:name="_Toc106264841"/>
      <w:bookmarkStart w:id="214" w:name="_Toc106286557"/>
      <w:bookmarkStart w:id="215" w:name="_Toc106286739"/>
      <w:bookmarkStart w:id="216" w:name="_Toc106286881"/>
      <w:bookmarkStart w:id="217" w:name="_Toc171415175"/>
      <w:r w:rsidRPr="003671B9">
        <w:t>5.1.3.1</w:t>
      </w:r>
      <w:r w:rsidRPr="003671B9">
        <w:tab/>
        <w:t>General</w:t>
      </w:r>
      <w:bookmarkEnd w:id="213"/>
      <w:bookmarkEnd w:id="214"/>
      <w:bookmarkEnd w:id="215"/>
      <w:bookmarkEnd w:id="216"/>
      <w:bookmarkEnd w:id="217"/>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18" w:name="EDM_Bookmark_"/>
      <w:r w:rsidRPr="003671B9">
        <w:t>virtualized</w:t>
      </w:r>
      <w:bookmarkEnd w:id="218"/>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MnS(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lastRenderedPageBreak/>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19" w:name="_Toc106264842"/>
      <w:bookmarkStart w:id="220" w:name="_Toc106286558"/>
      <w:bookmarkStart w:id="221" w:name="_Toc106286740"/>
      <w:bookmarkStart w:id="222" w:name="_Toc106286882"/>
      <w:bookmarkStart w:id="223" w:name="_Toc171415176"/>
      <w:r w:rsidRPr="003671B9">
        <w:t>5.1.3.2</w:t>
      </w:r>
      <w:r w:rsidRPr="003671B9">
        <w:rPr>
          <w:lang w:eastAsia="zh-CN"/>
        </w:rPr>
        <w:tab/>
      </w:r>
      <w:r w:rsidRPr="003671B9">
        <w:t>Requirements</w:t>
      </w:r>
      <w:bookmarkEnd w:id="219"/>
      <w:bookmarkEnd w:id="220"/>
      <w:bookmarkEnd w:id="221"/>
      <w:bookmarkEnd w:id="222"/>
      <w:bookmarkEnd w:id="223"/>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MnS (see </w:t>
      </w:r>
      <w:r w:rsidR="003D112A" w:rsidRPr="003671B9">
        <w:t xml:space="preserve">3GPP TS </w:t>
      </w:r>
      <w:r w:rsidRPr="003671B9">
        <w:t>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reportStreamData operation from MnS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24" w:name="_Toc106264843"/>
      <w:bookmarkStart w:id="225" w:name="_Toc106286559"/>
      <w:bookmarkStart w:id="226" w:name="_Toc106286741"/>
      <w:bookmarkStart w:id="227" w:name="_Toc106286883"/>
      <w:bookmarkStart w:id="228" w:name="_Toc171415177"/>
      <w:r w:rsidRPr="003671B9">
        <w:rPr>
          <w:lang w:bidi="ar-IQ"/>
        </w:rPr>
        <w:t>5.1.3.3</w:t>
      </w:r>
      <w:r w:rsidRPr="003671B9">
        <w:rPr>
          <w:lang w:bidi="ar-IQ"/>
        </w:rPr>
        <w:tab/>
      </w:r>
      <w:r w:rsidRPr="003671B9">
        <w:t>Charging</w:t>
      </w:r>
      <w:r w:rsidRPr="003671B9">
        <w:rPr>
          <w:lang w:bidi="ar-IQ"/>
        </w:rPr>
        <w:t xml:space="preserve"> information</w:t>
      </w:r>
      <w:bookmarkEnd w:id="224"/>
      <w:bookmarkEnd w:id="225"/>
      <w:bookmarkEnd w:id="226"/>
      <w:bookmarkEnd w:id="227"/>
      <w:bookmarkEnd w:id="228"/>
    </w:p>
    <w:p w14:paraId="3A753258" w14:textId="23D07BEE" w:rsidR="00F82D8D" w:rsidRPr="003671B9" w:rsidRDefault="00F82D8D" w:rsidP="00F82D8D">
      <w:r w:rsidRPr="003671B9">
        <w:t>Charging information for edge enabling infrastructure resources usage charging is collected for each EAS by the CEF from the MnS,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29" w:name="_Toc106264844"/>
      <w:bookmarkStart w:id="230" w:name="_Toc106286560"/>
      <w:bookmarkStart w:id="231" w:name="_Toc106286742"/>
      <w:bookmarkStart w:id="232" w:name="_Toc106286884"/>
      <w:bookmarkStart w:id="233" w:name="_Toc171415178"/>
      <w:r w:rsidRPr="003671B9">
        <w:rPr>
          <w:lang w:bidi="ar-IQ"/>
        </w:rPr>
        <w:t>5.1.3.4</w:t>
      </w:r>
      <w:r w:rsidRPr="003671B9">
        <w:rPr>
          <w:lang w:bidi="ar-IQ"/>
        </w:rPr>
        <w:tab/>
        <w:t>CHF selection</w:t>
      </w:r>
      <w:bookmarkEnd w:id="229"/>
      <w:bookmarkEnd w:id="230"/>
      <w:bookmarkEnd w:id="231"/>
      <w:bookmarkEnd w:id="232"/>
      <w:bookmarkEnd w:id="233"/>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34" w:name="_Toc106263892"/>
      <w:bookmarkStart w:id="235" w:name="_Toc106264845"/>
      <w:bookmarkStart w:id="236" w:name="_Toc106286513"/>
      <w:bookmarkStart w:id="237" w:name="_Toc106286561"/>
      <w:bookmarkStart w:id="238" w:name="_Toc106286695"/>
      <w:bookmarkStart w:id="239" w:name="_Toc106286743"/>
      <w:bookmarkStart w:id="240" w:name="_Toc106286885"/>
      <w:bookmarkStart w:id="241" w:name="_Toc171415179"/>
      <w:r w:rsidRPr="003671B9">
        <w:t>5.1.4</w:t>
      </w:r>
      <w:r w:rsidRPr="003671B9">
        <w:tab/>
        <w:t>Charging principles for edge application server deployment</w:t>
      </w:r>
      <w:bookmarkEnd w:id="234"/>
      <w:bookmarkEnd w:id="235"/>
      <w:bookmarkEnd w:id="236"/>
      <w:bookmarkEnd w:id="237"/>
      <w:bookmarkEnd w:id="238"/>
      <w:bookmarkEnd w:id="239"/>
      <w:bookmarkEnd w:id="240"/>
      <w:bookmarkEnd w:id="241"/>
    </w:p>
    <w:p w14:paraId="09855407" w14:textId="77777777" w:rsidR="00C6500E" w:rsidRPr="003671B9" w:rsidRDefault="00C6500E" w:rsidP="00C6500E">
      <w:pPr>
        <w:pStyle w:val="Heading4"/>
      </w:pPr>
      <w:bookmarkStart w:id="242" w:name="_Toc106264846"/>
      <w:bookmarkStart w:id="243" w:name="_Toc106286562"/>
      <w:bookmarkStart w:id="244" w:name="_Toc106286744"/>
      <w:bookmarkStart w:id="245" w:name="_Toc106286886"/>
      <w:bookmarkStart w:id="246" w:name="_Toc171415180"/>
      <w:r w:rsidRPr="003671B9">
        <w:t>5.1.4.1</w:t>
      </w:r>
      <w:r w:rsidRPr="003671B9">
        <w:tab/>
        <w:t>General</w:t>
      </w:r>
      <w:bookmarkEnd w:id="242"/>
      <w:bookmarkEnd w:id="243"/>
      <w:bookmarkEnd w:id="244"/>
      <w:bookmarkEnd w:id="245"/>
      <w:bookmarkEnd w:id="246"/>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MnS(s) for LCM (LifeCycl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47" w:name="_Toc106264847"/>
      <w:bookmarkStart w:id="248" w:name="_Toc106286563"/>
      <w:bookmarkStart w:id="249" w:name="_Toc106286745"/>
      <w:bookmarkStart w:id="250" w:name="_Toc106286887"/>
      <w:bookmarkStart w:id="251" w:name="_Toc171415181"/>
      <w:r w:rsidRPr="003671B9">
        <w:t>5.1.4.2</w:t>
      </w:r>
      <w:r w:rsidRPr="003671B9">
        <w:rPr>
          <w:lang w:eastAsia="zh-CN"/>
        </w:rPr>
        <w:tab/>
      </w:r>
      <w:r w:rsidRPr="003671B9">
        <w:t>Requirements</w:t>
      </w:r>
      <w:bookmarkEnd w:id="247"/>
      <w:bookmarkEnd w:id="248"/>
      <w:bookmarkEnd w:id="249"/>
      <w:bookmarkEnd w:id="250"/>
      <w:bookmarkEnd w:id="251"/>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MnS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lastRenderedPageBreak/>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52" w:name="_Toc106264848"/>
      <w:bookmarkStart w:id="253" w:name="_Toc106286564"/>
      <w:bookmarkStart w:id="254" w:name="_Toc106286746"/>
      <w:bookmarkStart w:id="255" w:name="_Toc106286888"/>
      <w:bookmarkStart w:id="256" w:name="_Toc171415182"/>
      <w:r w:rsidRPr="003671B9">
        <w:rPr>
          <w:lang w:bidi="ar-IQ"/>
        </w:rPr>
        <w:t>5.1.4.3</w:t>
      </w:r>
      <w:r w:rsidRPr="003671B9">
        <w:rPr>
          <w:lang w:bidi="ar-IQ"/>
        </w:rPr>
        <w:tab/>
      </w:r>
      <w:r w:rsidRPr="003671B9">
        <w:t>Charging</w:t>
      </w:r>
      <w:r w:rsidRPr="003671B9">
        <w:rPr>
          <w:lang w:bidi="ar-IQ"/>
        </w:rPr>
        <w:t xml:space="preserve"> information</w:t>
      </w:r>
      <w:bookmarkEnd w:id="252"/>
      <w:bookmarkEnd w:id="253"/>
      <w:bookmarkEnd w:id="254"/>
      <w:bookmarkEnd w:id="255"/>
      <w:bookmarkEnd w:id="256"/>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MnS.</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0D55696C"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r>
        <w:rPr>
          <w:lang w:bidi="ar-IQ"/>
        </w:rPr>
        <w:t xml:space="preserve">- </w:t>
      </w:r>
      <w:r>
        <w:rPr>
          <w:lang w:bidi="ar-IQ"/>
        </w:rPr>
        <w:tab/>
        <w:t>LCM Event Type: the charging information identifying the EAS deployment notification;</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lang w:bidi="ar-IQ"/>
        </w:rPr>
      </w:pPr>
      <w:bookmarkStart w:id="257" w:name="_Toc171415183"/>
      <w:r>
        <w:rPr>
          <w:lang w:bidi="ar-IQ"/>
        </w:rPr>
        <w:t>5.1.4.4</w:t>
      </w:r>
      <w:r>
        <w:rPr>
          <w:lang w:bidi="ar-IQ"/>
        </w:rPr>
        <w:tab/>
        <w:t>CHF selection</w:t>
      </w:r>
      <w:bookmarkEnd w:id="257"/>
    </w:p>
    <w:p w14:paraId="30331390" w14:textId="77777777" w:rsidR="00006F12" w:rsidRDefault="00006F12" w:rsidP="00006F12">
      <w:pPr>
        <w:rPr>
          <w:lang w:bidi="ar-IQ"/>
        </w:rPr>
      </w:pPr>
      <w:r>
        <w:rPr>
          <w:lang w:bidi="ar-IQ"/>
        </w:rPr>
        <w:t xml:space="preserve">The CHF </w:t>
      </w:r>
      <w:r>
        <w:t xml:space="preserve">Address(es) </w:t>
      </w:r>
      <w:r>
        <w:rPr>
          <w:lang w:bidi="ar-IQ"/>
        </w:rPr>
        <w:t>selection by the CEF is done during the EAS deployment process based on the following options:</w:t>
      </w:r>
    </w:p>
    <w:p w14:paraId="32823622" w14:textId="77777777" w:rsidR="00006F12" w:rsidRDefault="00006F12" w:rsidP="00006F12">
      <w:pPr>
        <w:pStyle w:val="B1"/>
        <w:rPr>
          <w:lang w:bidi="ar-IQ"/>
        </w:rPr>
      </w:pPr>
      <w:r>
        <w:rPr>
          <w:lang w:bidi="ar-IQ"/>
        </w:rPr>
        <w:t>-</w:t>
      </w:r>
      <w:r>
        <w:rPr>
          <w:lang w:bidi="ar-IQ"/>
        </w:rPr>
        <w:tab/>
        <w:t>NRF based discovery.</w:t>
      </w:r>
    </w:p>
    <w:p w14:paraId="48638061" w14:textId="77777777" w:rsidR="00006F12" w:rsidRDefault="00006F12" w:rsidP="00006F12">
      <w:pPr>
        <w:pStyle w:val="B1"/>
        <w:rPr>
          <w:lang w:bidi="ar-IQ"/>
        </w:rPr>
      </w:pPr>
      <w:r>
        <w:rPr>
          <w:lang w:bidi="ar-IQ"/>
        </w:rPr>
        <w:t>-</w:t>
      </w:r>
      <w:r>
        <w:rPr>
          <w:lang w:bidi="ar-IQ"/>
        </w:rPr>
        <w:tab/>
        <w:t>CEF locally provisioned charging characteristics.</w:t>
      </w:r>
    </w:p>
    <w:p w14:paraId="2C40F4C3" w14:textId="77777777" w:rsidR="00006F12" w:rsidRDefault="00006F12" w:rsidP="00006F12">
      <w:pPr>
        <w:rPr>
          <w:lang w:bidi="ar-IQ"/>
        </w:rPr>
      </w:pPr>
      <w:r>
        <w:rPr>
          <w:lang w:bidi="ar-IQ"/>
        </w:rPr>
        <w:t xml:space="preserve">The priority order between these options </w:t>
      </w:r>
      <w:r>
        <w:t>depends on Operator's policies.</w:t>
      </w:r>
    </w:p>
    <w:p w14:paraId="3DAB4622" w14:textId="52FAA96A" w:rsidR="00006F12" w:rsidRPr="003671B9" w:rsidRDefault="00006F12" w:rsidP="00006F12">
      <w:pPr>
        <w:rPr>
          <w:lang w:bidi="ar-IQ"/>
        </w:rPr>
      </w:pPr>
      <w:r>
        <w:rPr>
          <w:lang w:bidi="ar-IQ"/>
        </w:rPr>
        <w:t>Once selected, these CHF Address(es) shall be used as long as the EAS is deployed in the EDN.</w:t>
      </w:r>
    </w:p>
    <w:p w14:paraId="2664028B" w14:textId="77777777" w:rsidR="00047A3D" w:rsidRPr="003671B9" w:rsidRDefault="00047A3D" w:rsidP="00047A3D">
      <w:pPr>
        <w:pStyle w:val="Heading3"/>
      </w:pPr>
      <w:bookmarkStart w:id="258" w:name="_Toc106263893"/>
      <w:bookmarkStart w:id="259" w:name="_Toc106264849"/>
      <w:bookmarkStart w:id="260" w:name="_Toc106286514"/>
      <w:bookmarkStart w:id="261" w:name="_Toc106286565"/>
      <w:bookmarkStart w:id="262" w:name="_Toc106286696"/>
      <w:bookmarkStart w:id="263" w:name="_Toc106286747"/>
      <w:bookmarkStart w:id="264" w:name="_Toc106286889"/>
      <w:bookmarkStart w:id="265" w:name="_Toc171415184"/>
      <w:r w:rsidRPr="003671B9">
        <w:t>5.1.5</w:t>
      </w:r>
      <w:r w:rsidRPr="003671B9">
        <w:tab/>
        <w:t>Charging principles for edge enabling services</w:t>
      </w:r>
      <w:bookmarkEnd w:id="258"/>
      <w:bookmarkEnd w:id="259"/>
      <w:bookmarkEnd w:id="260"/>
      <w:bookmarkEnd w:id="261"/>
      <w:bookmarkEnd w:id="262"/>
      <w:bookmarkEnd w:id="263"/>
      <w:bookmarkEnd w:id="264"/>
      <w:bookmarkEnd w:id="265"/>
    </w:p>
    <w:p w14:paraId="0237FECD" w14:textId="77777777" w:rsidR="008E623D" w:rsidRPr="003671B9" w:rsidRDefault="008E623D" w:rsidP="008E623D">
      <w:pPr>
        <w:pStyle w:val="Heading4"/>
      </w:pPr>
      <w:bookmarkStart w:id="266" w:name="_Toc106264850"/>
      <w:bookmarkStart w:id="267" w:name="_Toc106286566"/>
      <w:bookmarkStart w:id="268" w:name="_Toc106286748"/>
      <w:bookmarkStart w:id="269" w:name="_Toc106286890"/>
      <w:bookmarkStart w:id="270" w:name="_Toc171415185"/>
      <w:r w:rsidRPr="003671B9">
        <w:t>5.1.5.1</w:t>
      </w:r>
      <w:r w:rsidRPr="003671B9">
        <w:tab/>
        <w:t>General</w:t>
      </w:r>
      <w:bookmarkEnd w:id="266"/>
      <w:bookmarkEnd w:id="267"/>
      <w:bookmarkEnd w:id="268"/>
      <w:bookmarkEnd w:id="269"/>
      <w:bookmarkEnd w:id="270"/>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Application Client information subscription/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71" w:name="_Toc106264851"/>
      <w:bookmarkStart w:id="272" w:name="_Toc106286567"/>
      <w:bookmarkStart w:id="273" w:name="_Toc106286749"/>
      <w:bookmarkStart w:id="274" w:name="_Toc106286891"/>
      <w:bookmarkStart w:id="275" w:name="_Toc171415186"/>
      <w:r w:rsidRPr="003671B9">
        <w:lastRenderedPageBreak/>
        <w:t>5.1.5.2</w:t>
      </w:r>
      <w:r w:rsidRPr="003671B9">
        <w:rPr>
          <w:lang w:eastAsia="zh-CN"/>
        </w:rPr>
        <w:tab/>
      </w:r>
      <w:r w:rsidRPr="003671B9">
        <w:t>Requirements</w:t>
      </w:r>
      <w:bookmarkEnd w:id="271"/>
      <w:bookmarkEnd w:id="272"/>
      <w:bookmarkEnd w:id="273"/>
      <w:bookmarkEnd w:id="274"/>
      <w:bookmarkEnd w:id="275"/>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76" w:name="_Toc106264852"/>
      <w:bookmarkStart w:id="277" w:name="_Toc106286568"/>
      <w:bookmarkStart w:id="278" w:name="_Toc106286750"/>
      <w:bookmarkStart w:id="279" w:name="_Toc106286892"/>
      <w:bookmarkStart w:id="280" w:name="_Toc171415187"/>
      <w:r w:rsidRPr="003671B9">
        <w:rPr>
          <w:lang w:bidi="ar-IQ"/>
        </w:rPr>
        <w:t>5.1.5.3</w:t>
      </w:r>
      <w:r w:rsidRPr="003671B9">
        <w:rPr>
          <w:lang w:bidi="ar-IQ"/>
        </w:rPr>
        <w:tab/>
      </w:r>
      <w:r w:rsidRPr="003671B9">
        <w:t>Charging</w:t>
      </w:r>
      <w:r w:rsidRPr="003671B9">
        <w:rPr>
          <w:lang w:bidi="ar-IQ"/>
        </w:rPr>
        <w:t xml:space="preserve"> information</w:t>
      </w:r>
      <w:bookmarkEnd w:id="276"/>
      <w:bookmarkEnd w:id="277"/>
      <w:bookmarkEnd w:id="278"/>
      <w:bookmarkEnd w:id="279"/>
      <w:bookmarkEnd w:id="280"/>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81" w:name="_Toc106264853"/>
      <w:bookmarkStart w:id="282" w:name="_Toc106286569"/>
      <w:bookmarkStart w:id="283" w:name="_Toc106286751"/>
      <w:bookmarkStart w:id="284" w:name="_Toc106286893"/>
      <w:bookmarkStart w:id="285" w:name="_Toc171415188"/>
      <w:r w:rsidRPr="003671B9">
        <w:rPr>
          <w:lang w:bidi="ar-IQ"/>
        </w:rPr>
        <w:t>5.1.5.4</w:t>
      </w:r>
      <w:r w:rsidRPr="003671B9">
        <w:rPr>
          <w:lang w:bidi="ar-IQ"/>
        </w:rPr>
        <w:tab/>
        <w:t>CHF selection</w:t>
      </w:r>
      <w:bookmarkEnd w:id="281"/>
      <w:bookmarkEnd w:id="282"/>
      <w:bookmarkEnd w:id="283"/>
      <w:bookmarkEnd w:id="284"/>
      <w:bookmarkEnd w:id="285"/>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86" w:name="_Toc106263894"/>
      <w:bookmarkStart w:id="287" w:name="_Toc106264854"/>
      <w:bookmarkStart w:id="288" w:name="_Toc106286515"/>
      <w:bookmarkStart w:id="289" w:name="_Toc106286570"/>
      <w:bookmarkStart w:id="290" w:name="_Toc106286697"/>
      <w:bookmarkStart w:id="291" w:name="_Toc106286752"/>
      <w:bookmarkStart w:id="292" w:name="_Toc106286894"/>
      <w:bookmarkStart w:id="293" w:name="_Toc171415189"/>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86"/>
      <w:bookmarkEnd w:id="287"/>
      <w:bookmarkEnd w:id="288"/>
      <w:bookmarkEnd w:id="289"/>
      <w:bookmarkEnd w:id="290"/>
      <w:bookmarkEnd w:id="291"/>
      <w:bookmarkEnd w:id="292"/>
      <w:bookmarkEnd w:id="293"/>
    </w:p>
    <w:p w14:paraId="3217235B" w14:textId="77777777" w:rsidR="00F1310B" w:rsidRPr="003671B9" w:rsidRDefault="00F1310B" w:rsidP="00F1310B">
      <w:pPr>
        <w:pStyle w:val="Heading3"/>
      </w:pPr>
      <w:bookmarkStart w:id="294" w:name="_Toc106263895"/>
      <w:bookmarkStart w:id="295" w:name="_Toc106264855"/>
      <w:bookmarkStart w:id="296" w:name="_Toc106286516"/>
      <w:bookmarkStart w:id="297" w:name="_Toc106286571"/>
      <w:bookmarkStart w:id="298" w:name="_Toc106286698"/>
      <w:bookmarkStart w:id="299" w:name="_Toc106286753"/>
      <w:bookmarkStart w:id="300" w:name="_Toc106286895"/>
      <w:bookmarkStart w:id="301" w:name="_Toc171415190"/>
      <w:r w:rsidRPr="003671B9">
        <w:t>5.2.1</w:t>
      </w:r>
      <w:r w:rsidRPr="003671B9">
        <w:tab/>
        <w:t>Charging scenarios for 5GS usage for Edge Computing</w:t>
      </w:r>
      <w:bookmarkEnd w:id="294"/>
      <w:bookmarkEnd w:id="295"/>
      <w:bookmarkEnd w:id="296"/>
      <w:bookmarkEnd w:id="297"/>
      <w:bookmarkEnd w:id="298"/>
      <w:bookmarkEnd w:id="299"/>
      <w:bookmarkEnd w:id="300"/>
      <w:bookmarkEnd w:id="301"/>
    </w:p>
    <w:p w14:paraId="3CB4274F" w14:textId="77777777" w:rsidR="00F1310B" w:rsidRPr="003671B9" w:rsidRDefault="00F1310B" w:rsidP="00F1310B">
      <w:pPr>
        <w:pStyle w:val="Heading4"/>
        <w:rPr>
          <w:lang w:bidi="ar-IQ"/>
        </w:rPr>
      </w:pPr>
      <w:bookmarkStart w:id="302" w:name="_Toc106264856"/>
      <w:bookmarkStart w:id="303" w:name="_Toc106286572"/>
      <w:bookmarkStart w:id="304" w:name="_Toc106286754"/>
      <w:bookmarkStart w:id="305" w:name="_Toc106286896"/>
      <w:bookmarkStart w:id="306" w:name="_Toc171415191"/>
      <w:r w:rsidRPr="003671B9">
        <w:rPr>
          <w:lang w:bidi="ar-IQ"/>
        </w:rPr>
        <w:t>5.2.1.1</w:t>
      </w:r>
      <w:r w:rsidRPr="003671B9">
        <w:rPr>
          <w:lang w:bidi="ar-IQ"/>
        </w:rPr>
        <w:tab/>
        <w:t>General</w:t>
      </w:r>
      <w:bookmarkEnd w:id="302"/>
      <w:bookmarkEnd w:id="303"/>
      <w:bookmarkEnd w:id="304"/>
      <w:bookmarkEnd w:id="305"/>
      <w:bookmarkEnd w:id="306"/>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lastRenderedPageBreak/>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07" w:name="_Toc106263896"/>
      <w:bookmarkStart w:id="308" w:name="_Toc106264857"/>
      <w:bookmarkStart w:id="309" w:name="_Toc106286517"/>
      <w:bookmarkStart w:id="310" w:name="_Toc106286573"/>
      <w:bookmarkStart w:id="311" w:name="_Toc106286699"/>
      <w:bookmarkStart w:id="312" w:name="_Toc106286755"/>
      <w:bookmarkStart w:id="313" w:name="_Toc106286897"/>
      <w:bookmarkStart w:id="314" w:name="_Toc171415192"/>
      <w:r w:rsidRPr="003671B9">
        <w:t>5.2.2</w:t>
      </w:r>
      <w:r w:rsidRPr="003671B9">
        <w:tab/>
        <w:t>Charging scenarios for edge enabling infrastructure resource usage</w:t>
      </w:r>
      <w:bookmarkEnd w:id="307"/>
      <w:bookmarkEnd w:id="308"/>
      <w:bookmarkEnd w:id="309"/>
      <w:bookmarkEnd w:id="310"/>
      <w:bookmarkEnd w:id="311"/>
      <w:bookmarkEnd w:id="312"/>
      <w:bookmarkEnd w:id="313"/>
      <w:bookmarkEnd w:id="314"/>
    </w:p>
    <w:p w14:paraId="698BADBC" w14:textId="77777777" w:rsidR="00B36124" w:rsidRPr="003671B9" w:rsidRDefault="00B36124" w:rsidP="00B36124">
      <w:pPr>
        <w:pStyle w:val="Heading4"/>
      </w:pPr>
      <w:bookmarkStart w:id="315" w:name="_Toc106264858"/>
      <w:bookmarkStart w:id="316" w:name="_Toc106286574"/>
      <w:bookmarkStart w:id="317" w:name="_Toc106286756"/>
      <w:bookmarkStart w:id="318" w:name="_Toc106286898"/>
      <w:bookmarkStart w:id="319" w:name="_Toc171415193"/>
      <w:r w:rsidRPr="003671B9">
        <w:t>5.2.2.1</w:t>
      </w:r>
      <w:r w:rsidRPr="003671B9">
        <w:tab/>
        <w:t>Basic principles</w:t>
      </w:r>
      <w:bookmarkEnd w:id="315"/>
      <w:bookmarkEnd w:id="316"/>
      <w:bookmarkEnd w:id="317"/>
      <w:bookmarkEnd w:id="318"/>
      <w:bookmarkEnd w:id="319"/>
    </w:p>
    <w:p w14:paraId="2E94F53E" w14:textId="77777777" w:rsidR="00B36124" w:rsidRPr="003671B9" w:rsidRDefault="00B36124" w:rsidP="00B36124">
      <w:pPr>
        <w:pStyle w:val="Heading5"/>
      </w:pPr>
      <w:bookmarkStart w:id="320" w:name="_Toc106264859"/>
      <w:bookmarkStart w:id="321" w:name="_Toc106286575"/>
      <w:bookmarkStart w:id="322" w:name="_Toc106286757"/>
      <w:bookmarkStart w:id="323" w:name="_Toc106286899"/>
      <w:bookmarkStart w:id="324" w:name="_Toc171415194"/>
      <w:r w:rsidRPr="003671B9">
        <w:t>5.2.2.1.1</w:t>
      </w:r>
      <w:r w:rsidRPr="003671B9">
        <w:tab/>
        <w:t>General</w:t>
      </w:r>
      <w:bookmarkEnd w:id="320"/>
      <w:bookmarkEnd w:id="321"/>
      <w:bookmarkEnd w:id="322"/>
      <w:bookmarkEnd w:id="323"/>
      <w:bookmarkEnd w:id="324"/>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Nchf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r w:rsidRPr="003671B9">
        <w:t xml:space="preserve">DataVolum.InBytesEAS in clause </w:t>
      </w:r>
      <w:r w:rsidRPr="003671B9">
        <w:rPr>
          <w:lang w:eastAsia="zh-CN"/>
        </w:rPr>
        <w:t xml:space="preserve">5.7.2.1 </w:t>
      </w:r>
      <w:r w:rsidRPr="003671B9">
        <w:rPr>
          <w:lang w:bidi="ar-IQ"/>
        </w:rPr>
        <w:t xml:space="preserve">and </w:t>
      </w:r>
      <w:r w:rsidRPr="003671B9">
        <w:t xml:space="preserve">DataVolum.OutBytesEAS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MnS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25" w:name="_Toc106264860"/>
      <w:bookmarkStart w:id="326" w:name="_Toc106286576"/>
      <w:bookmarkStart w:id="327" w:name="_Toc106286758"/>
      <w:bookmarkStart w:id="328" w:name="_Toc106286900"/>
      <w:bookmarkStart w:id="329" w:name="_Toc171415195"/>
      <w:r w:rsidRPr="003671B9">
        <w:t>5.2.2.1.2</w:t>
      </w:r>
      <w:r w:rsidRPr="003671B9">
        <w:tab/>
        <w:t>Applicable Triggers in the CEF</w:t>
      </w:r>
      <w:bookmarkEnd w:id="325"/>
      <w:bookmarkEnd w:id="326"/>
      <w:bookmarkEnd w:id="327"/>
      <w:bookmarkEnd w:id="328"/>
      <w:bookmarkEnd w:id="329"/>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MnS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lastRenderedPageBreak/>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30" w:name="MCCQCTEMPBM_00000033"/>
            <w:r w:rsidRPr="003671B9">
              <w:rPr>
                <w:rFonts w:ascii="Courier New" w:hAnsi="Courier New" w:cs="Courier New"/>
              </w:rPr>
              <w:t>notifyFileReady</w:t>
            </w:r>
            <w:r w:rsidR="005250CC" w:rsidRPr="003671B9">
              <w:rPr>
                <w:rFonts w:ascii="Courier New" w:hAnsi="Courier New" w:cs="Courier New"/>
              </w:rPr>
              <w:t xml:space="preserve"> </w:t>
            </w:r>
            <w:bookmarkEnd w:id="330"/>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r w:rsidRPr="003671B9">
              <w:t>MnS</w:t>
            </w:r>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r w:rsidRPr="003671B9">
              <w:rPr>
                <w:rFonts w:ascii="Courier New" w:hAnsi="Courier New" w:cs="Courier New"/>
              </w:rPr>
              <w:t>reportStreamData</w:t>
            </w:r>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31" w:name="_Toc106264861"/>
      <w:bookmarkStart w:id="332" w:name="_Toc106286577"/>
      <w:bookmarkStart w:id="333" w:name="_Toc106286759"/>
      <w:bookmarkStart w:id="334" w:name="_Toc106286901"/>
      <w:bookmarkStart w:id="335" w:name="_Toc171415196"/>
      <w:r w:rsidRPr="003671B9">
        <w:t>5.2.2.2</w:t>
      </w:r>
      <w:r w:rsidRPr="003671B9">
        <w:tab/>
        <w:t>Message flows</w:t>
      </w:r>
      <w:bookmarkEnd w:id="331"/>
      <w:bookmarkEnd w:id="332"/>
      <w:bookmarkEnd w:id="333"/>
      <w:bookmarkEnd w:id="334"/>
      <w:bookmarkEnd w:id="335"/>
    </w:p>
    <w:p w14:paraId="1D802E1A" w14:textId="77777777" w:rsidR="00B36124" w:rsidRPr="003671B9" w:rsidRDefault="00B36124" w:rsidP="00B36124">
      <w:pPr>
        <w:pStyle w:val="Heading5"/>
      </w:pPr>
      <w:bookmarkStart w:id="336" w:name="_Toc106264862"/>
      <w:bookmarkStart w:id="337" w:name="_Toc106286578"/>
      <w:bookmarkStart w:id="338" w:name="_Toc106286760"/>
      <w:bookmarkStart w:id="339" w:name="_Toc106286902"/>
      <w:bookmarkStart w:id="340" w:name="_Toc171415197"/>
      <w:r w:rsidRPr="003671B9">
        <w:t>5.2.2.2.1</w:t>
      </w:r>
      <w:r w:rsidRPr="003671B9">
        <w:tab/>
        <w:t>General</w:t>
      </w:r>
      <w:bookmarkEnd w:id="336"/>
      <w:bookmarkEnd w:id="337"/>
      <w:bookmarkEnd w:id="338"/>
      <w:bookmarkEnd w:id="339"/>
      <w:bookmarkEnd w:id="340"/>
    </w:p>
    <w:p w14:paraId="59756BD8" w14:textId="5CC6ED2D" w:rsidR="00B36124" w:rsidRPr="003671B9" w:rsidRDefault="00B36124" w:rsidP="00B36124">
      <w:pPr>
        <w:keepNext/>
      </w:pPr>
      <w:r w:rsidRPr="003671B9">
        <w:t>The flows in the present document specify the interactions between the MnS producer, CEF and CHF for edge enabling infrastructure resource usage converged charging.</w:t>
      </w:r>
    </w:p>
    <w:p w14:paraId="08B7137D" w14:textId="509277BC" w:rsidR="00B36124" w:rsidRPr="003671B9" w:rsidRDefault="00B36124" w:rsidP="00B36124">
      <w:r w:rsidRPr="003671B9">
        <w:t xml:space="preserve">The interaction between MnS producer and CEF is based on MnS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41" w:name="_Toc106264863"/>
      <w:bookmarkStart w:id="342" w:name="_Toc106286579"/>
      <w:bookmarkStart w:id="343" w:name="_Toc106286761"/>
      <w:bookmarkStart w:id="344" w:name="_Toc106286903"/>
      <w:bookmarkStart w:id="345" w:name="_Toc171415198"/>
      <w:r w:rsidRPr="003671B9">
        <w:t>5.2.2.2.2</w:t>
      </w:r>
      <w:r w:rsidRPr="003671B9">
        <w:tab/>
        <w:t>Edge enabling infrastructure resource usage charging enabled by CEF</w:t>
      </w:r>
      <w:bookmarkEnd w:id="341"/>
      <w:bookmarkEnd w:id="342"/>
      <w:bookmarkEnd w:id="343"/>
      <w:bookmarkEnd w:id="344"/>
      <w:bookmarkEnd w:id="345"/>
    </w:p>
    <w:p w14:paraId="4DDF6DF4" w14:textId="00797CB5" w:rsidR="00B36124" w:rsidRPr="003671B9" w:rsidRDefault="00656864" w:rsidP="00656864">
      <w:r w:rsidRPr="003671B9">
        <w:t>F</w:t>
      </w:r>
      <w:r w:rsidR="00B36124" w:rsidRPr="003671B9">
        <w:t>igure 5.2.2.2.2-1 describes an edge enabling infrastructure resource usage charging message flows in PEC, based on the converged charging architecture with MnS producer enabled by CEF (see clause 4.2.2).</w:t>
      </w:r>
    </w:p>
    <w:bookmarkStart w:id="346" w:name="MCCQCTEMPBM_00000048"/>
    <w:p w14:paraId="0F89F71F" w14:textId="5019C987" w:rsidR="00B36124" w:rsidRPr="003671B9" w:rsidRDefault="00B36124" w:rsidP="005874FE">
      <w:pPr>
        <w:pStyle w:val="TH"/>
      </w:pPr>
      <w:r w:rsidRPr="003671B9">
        <w:object w:dxaOrig="10236" w:dyaOrig="11281" w14:anchorId="5D3001D2">
          <v:shape id="_x0000_i1034" type="#_x0000_t75" style="width:383.7pt;height:423.8pt" o:ole="">
            <v:imagedata r:id="rId28" o:title=""/>
          </v:shape>
          <o:OLEObject Type="Embed" ProgID="Visio.Drawing.15" ShapeID="_x0000_i1034" DrawAspect="Content" ObjectID="_1782028025" r:id="rId29"/>
        </w:object>
      </w:r>
    </w:p>
    <w:bookmarkEnd w:id="346"/>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MnS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r w:rsidRPr="003671B9">
        <w:t xml:space="preserve">DataVolum.InBytesEAS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r w:rsidRPr="003671B9">
        <w:t xml:space="preserve">DataVolum.OutBytesEAS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MnS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MnS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47" w:name="MCCQCTEMPBM_00000034"/>
      <w:r w:rsidRPr="003671B9">
        <w:rPr>
          <w:rFonts w:ascii="Courier New" w:hAnsi="Courier New" w:cs="Courier New"/>
        </w:rPr>
        <w:t xml:space="preserve">notifyFileReady </w:t>
      </w:r>
      <w:bookmarkEnd w:id="347"/>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MnS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48" w:name="MCCQCTEMPBM_00000035"/>
      <w:r w:rsidRPr="003671B9">
        <w:rPr>
          <w:rFonts w:ascii="Courier New" w:hAnsi="Courier New" w:cs="Courier New"/>
        </w:rPr>
        <w:t>reportStreamData</w:t>
      </w:r>
      <w:bookmarkEnd w:id="348"/>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49" w:name="MCCQCTEMPBM_00000036"/>
    </w:p>
    <w:bookmarkEnd w:id="349"/>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50" w:name="_Toc106264864"/>
      <w:bookmarkStart w:id="351" w:name="_Toc106286580"/>
      <w:bookmarkStart w:id="352" w:name="_Toc106286762"/>
      <w:bookmarkStart w:id="353" w:name="_Toc106286904"/>
      <w:bookmarkStart w:id="354" w:name="_Toc171415199"/>
      <w:r w:rsidRPr="003671B9">
        <w:t>5.2.2.3</w:t>
      </w:r>
      <w:r w:rsidRPr="003671B9">
        <w:tab/>
        <w:t>CDR generation</w:t>
      </w:r>
      <w:bookmarkEnd w:id="350"/>
      <w:bookmarkEnd w:id="351"/>
      <w:bookmarkEnd w:id="352"/>
      <w:bookmarkEnd w:id="353"/>
      <w:bookmarkEnd w:id="354"/>
    </w:p>
    <w:p w14:paraId="1F67C496" w14:textId="77777777" w:rsidR="00B36124" w:rsidRPr="003671B9" w:rsidRDefault="00B36124" w:rsidP="00B36124">
      <w:pPr>
        <w:pStyle w:val="Heading5"/>
        <w:rPr>
          <w:lang w:bidi="ar-IQ"/>
        </w:rPr>
      </w:pPr>
      <w:bookmarkStart w:id="355" w:name="_Toc106264865"/>
      <w:bookmarkStart w:id="356" w:name="_Toc106286581"/>
      <w:bookmarkStart w:id="357" w:name="_Toc106286763"/>
      <w:bookmarkStart w:id="358" w:name="_Toc106286905"/>
      <w:bookmarkStart w:id="359" w:name="_Toc171415200"/>
      <w:r w:rsidRPr="003671B9">
        <w:t>5.2.2</w:t>
      </w:r>
      <w:r w:rsidRPr="003671B9">
        <w:rPr>
          <w:lang w:bidi="ar-IQ"/>
        </w:rPr>
        <w:t>.3.1</w:t>
      </w:r>
      <w:r w:rsidRPr="003671B9">
        <w:rPr>
          <w:lang w:bidi="ar-IQ"/>
        </w:rPr>
        <w:tab/>
      </w:r>
      <w:r w:rsidRPr="003671B9">
        <w:t>Introduction</w:t>
      </w:r>
      <w:bookmarkEnd w:id="355"/>
      <w:bookmarkEnd w:id="356"/>
      <w:bookmarkEnd w:id="357"/>
      <w:bookmarkEnd w:id="358"/>
      <w:bookmarkEnd w:id="359"/>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60" w:name="_Toc106264866"/>
      <w:bookmarkStart w:id="361" w:name="_Toc106286582"/>
      <w:bookmarkStart w:id="362" w:name="_Toc106286764"/>
      <w:bookmarkStart w:id="363" w:name="_Toc106286906"/>
      <w:bookmarkStart w:id="364" w:name="_Toc171415201"/>
      <w:r w:rsidRPr="003671B9">
        <w:t>5.2.2</w:t>
      </w:r>
      <w:r w:rsidRPr="003671B9">
        <w:rPr>
          <w:lang w:bidi="ar-IQ"/>
        </w:rPr>
        <w:t>.3.2</w:t>
      </w:r>
      <w:r w:rsidRPr="003671B9">
        <w:rPr>
          <w:lang w:bidi="ar-IQ"/>
        </w:rPr>
        <w:tab/>
        <w:t>Triggers for CHF CDR</w:t>
      </w:r>
      <w:bookmarkEnd w:id="360"/>
      <w:bookmarkEnd w:id="361"/>
      <w:bookmarkEnd w:id="362"/>
      <w:bookmarkEnd w:id="363"/>
      <w:bookmarkEnd w:id="364"/>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65" w:name="_Toc106264867"/>
      <w:bookmarkStart w:id="366" w:name="_Toc106286583"/>
      <w:bookmarkStart w:id="367" w:name="_Toc106286765"/>
      <w:bookmarkStart w:id="368" w:name="_Toc106286907"/>
      <w:bookmarkStart w:id="369" w:name="_Toc171415202"/>
      <w:r w:rsidRPr="003671B9">
        <w:t>5.2.2.4</w:t>
      </w:r>
      <w:r w:rsidRPr="003671B9">
        <w:tab/>
        <w:t>Ga record transfer flows</w:t>
      </w:r>
      <w:bookmarkEnd w:id="365"/>
      <w:bookmarkEnd w:id="366"/>
      <w:bookmarkEnd w:id="367"/>
      <w:bookmarkEnd w:id="368"/>
      <w:bookmarkEnd w:id="369"/>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70" w:name="_Toc106263897"/>
      <w:bookmarkStart w:id="371" w:name="_Toc106264869"/>
      <w:bookmarkStart w:id="372" w:name="_Toc106286518"/>
      <w:bookmarkStart w:id="373" w:name="_Toc106286585"/>
      <w:bookmarkStart w:id="374" w:name="_Toc106286700"/>
      <w:bookmarkStart w:id="375" w:name="_Toc106286767"/>
      <w:bookmarkStart w:id="376" w:name="_Toc106286909"/>
      <w:bookmarkStart w:id="377" w:name="_Toc171415203"/>
      <w:r w:rsidRPr="003671B9">
        <w:lastRenderedPageBreak/>
        <w:t>5.2.3</w:t>
      </w:r>
      <w:r w:rsidRPr="003671B9">
        <w:tab/>
        <w:t>Charging scenarios for EAS deployment</w:t>
      </w:r>
      <w:bookmarkEnd w:id="370"/>
      <w:bookmarkEnd w:id="371"/>
      <w:bookmarkEnd w:id="372"/>
      <w:bookmarkEnd w:id="373"/>
      <w:bookmarkEnd w:id="374"/>
      <w:bookmarkEnd w:id="375"/>
      <w:bookmarkEnd w:id="376"/>
      <w:bookmarkEnd w:id="377"/>
    </w:p>
    <w:p w14:paraId="5966BFD6" w14:textId="77777777" w:rsidR="00F362DD" w:rsidRPr="003671B9" w:rsidRDefault="00F362DD" w:rsidP="00656864">
      <w:pPr>
        <w:pStyle w:val="Heading4"/>
      </w:pPr>
      <w:bookmarkStart w:id="378" w:name="_Toc106264870"/>
      <w:bookmarkStart w:id="379" w:name="_Toc106286586"/>
      <w:bookmarkStart w:id="380" w:name="_Toc106286768"/>
      <w:bookmarkStart w:id="381" w:name="_Toc106286910"/>
      <w:bookmarkStart w:id="382" w:name="_Toc171415204"/>
      <w:r w:rsidRPr="003671B9">
        <w:t>5.2.3.1</w:t>
      </w:r>
      <w:r w:rsidRPr="003671B9">
        <w:tab/>
        <w:t>Basic principles</w:t>
      </w:r>
      <w:bookmarkEnd w:id="378"/>
      <w:bookmarkEnd w:id="379"/>
      <w:bookmarkEnd w:id="380"/>
      <w:bookmarkEnd w:id="381"/>
      <w:bookmarkEnd w:id="382"/>
    </w:p>
    <w:p w14:paraId="424F53BC" w14:textId="77777777" w:rsidR="000C1882" w:rsidRPr="003671B9" w:rsidRDefault="000C1882" w:rsidP="00656864">
      <w:pPr>
        <w:pStyle w:val="Heading5"/>
      </w:pPr>
      <w:bookmarkStart w:id="383" w:name="_Toc106264871"/>
      <w:bookmarkStart w:id="384" w:name="_Toc106286587"/>
      <w:bookmarkStart w:id="385" w:name="_Toc106286769"/>
      <w:bookmarkStart w:id="386" w:name="_Toc106286911"/>
      <w:bookmarkStart w:id="387" w:name="_Toc171415205"/>
      <w:r w:rsidRPr="003671B9">
        <w:t>5.2.3.1.1</w:t>
      </w:r>
      <w:r w:rsidRPr="003671B9">
        <w:tab/>
        <w:t>General</w:t>
      </w:r>
      <w:bookmarkEnd w:id="383"/>
      <w:bookmarkEnd w:id="384"/>
      <w:bookmarkEnd w:id="385"/>
      <w:bookmarkEnd w:id="386"/>
      <w:bookmarkEnd w:id="387"/>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MnS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88" w:name="_Toc106264872"/>
      <w:bookmarkStart w:id="389" w:name="_Toc106286588"/>
      <w:bookmarkStart w:id="390" w:name="_Toc106286770"/>
      <w:bookmarkStart w:id="391" w:name="_Toc106286912"/>
      <w:bookmarkStart w:id="392" w:name="_Toc171415206"/>
      <w:r w:rsidRPr="003671B9">
        <w:t>5.2.3.1.2</w:t>
      </w:r>
      <w:r w:rsidRPr="003671B9">
        <w:tab/>
        <w:t>Applicable Triggers in the CEF</w:t>
      </w:r>
      <w:bookmarkEnd w:id="388"/>
      <w:bookmarkEnd w:id="389"/>
      <w:bookmarkEnd w:id="390"/>
      <w:bookmarkEnd w:id="391"/>
      <w:bookmarkEnd w:id="392"/>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MnS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93" w:name="MCCQCTEMPBM_00000037"/>
            <w:r w:rsidRPr="003671B9">
              <w:rPr>
                <w:rFonts w:ascii="Courier New" w:hAnsi="Courier New" w:cs="Courier New"/>
              </w:rPr>
              <w:t>notifyMOICrea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93"/>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AttributeValueChanges</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Dele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94" w:name="_Toc106264873"/>
      <w:bookmarkStart w:id="395" w:name="_Toc106286589"/>
      <w:bookmarkStart w:id="396" w:name="_Toc106286771"/>
      <w:bookmarkStart w:id="397" w:name="_Toc106286913"/>
      <w:bookmarkStart w:id="398" w:name="_Toc171415207"/>
      <w:r w:rsidRPr="003671B9">
        <w:t>5.2.3.2</w:t>
      </w:r>
      <w:r w:rsidRPr="003671B9">
        <w:tab/>
        <w:t>Message flows</w:t>
      </w:r>
      <w:bookmarkEnd w:id="394"/>
      <w:bookmarkEnd w:id="395"/>
      <w:bookmarkEnd w:id="396"/>
      <w:bookmarkEnd w:id="397"/>
      <w:bookmarkEnd w:id="398"/>
    </w:p>
    <w:p w14:paraId="2EA1A395" w14:textId="77777777" w:rsidR="00F362DD" w:rsidRPr="003671B9" w:rsidRDefault="00F362DD" w:rsidP="00F362DD">
      <w:pPr>
        <w:pStyle w:val="Heading5"/>
      </w:pPr>
      <w:bookmarkStart w:id="399" w:name="_Toc106264874"/>
      <w:bookmarkStart w:id="400" w:name="_Toc106286590"/>
      <w:bookmarkStart w:id="401" w:name="_Toc106286772"/>
      <w:bookmarkStart w:id="402" w:name="_Toc106286914"/>
      <w:bookmarkStart w:id="403" w:name="_Toc171415208"/>
      <w:r w:rsidRPr="003671B9">
        <w:t>5.2.3.2.1</w:t>
      </w:r>
      <w:r w:rsidRPr="003671B9">
        <w:tab/>
        <w:t>General</w:t>
      </w:r>
      <w:bookmarkEnd w:id="399"/>
      <w:bookmarkEnd w:id="400"/>
      <w:bookmarkEnd w:id="401"/>
      <w:bookmarkEnd w:id="402"/>
      <w:bookmarkEnd w:id="403"/>
    </w:p>
    <w:p w14:paraId="0A0D4760" w14:textId="4DA13365" w:rsidR="00F362DD" w:rsidRPr="003671B9" w:rsidRDefault="00F362DD" w:rsidP="00F362DD">
      <w:pPr>
        <w:keepNext/>
      </w:pPr>
      <w:r w:rsidRPr="003671B9">
        <w:t>The flows in the present document specify the interactions between the MnS producer, CEF and CHF for EAS deployment converged charging.</w:t>
      </w:r>
    </w:p>
    <w:p w14:paraId="3A77E2DA" w14:textId="27559B1B" w:rsidR="00F362DD" w:rsidRPr="003671B9" w:rsidRDefault="00F362DD" w:rsidP="00F362DD">
      <w:r w:rsidRPr="003671B9">
        <w:t xml:space="preserve">The interaction between MnS producer and CEF is based on MnS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404" w:name="_Toc106264875"/>
      <w:bookmarkStart w:id="405" w:name="_Toc106286591"/>
      <w:bookmarkStart w:id="406" w:name="_Toc106286773"/>
      <w:bookmarkStart w:id="407" w:name="_Toc106286915"/>
      <w:bookmarkStart w:id="408" w:name="_Toc171415209"/>
      <w:r w:rsidRPr="003671B9">
        <w:t>5.2.3.2.2</w:t>
      </w:r>
      <w:r w:rsidRPr="003671B9">
        <w:tab/>
        <w:t>EAS deployment charging enabled by CEF</w:t>
      </w:r>
      <w:bookmarkEnd w:id="404"/>
      <w:bookmarkEnd w:id="405"/>
      <w:bookmarkEnd w:id="406"/>
      <w:bookmarkEnd w:id="407"/>
      <w:bookmarkEnd w:id="408"/>
    </w:p>
    <w:p w14:paraId="4399DF83" w14:textId="282F2F0A" w:rsidR="00611BD7" w:rsidRPr="003671B9" w:rsidRDefault="00656864" w:rsidP="00611BD7">
      <w:pPr>
        <w:keepNext/>
      </w:pPr>
      <w:r w:rsidRPr="003671B9">
        <w:t>F</w:t>
      </w:r>
      <w:r w:rsidR="00611BD7" w:rsidRPr="003671B9">
        <w:t>igure 5.2.3.2.2-1 describes an EAS deployment charging message flows in PEC, based on the converged charging architecture with MnS producer enabled by CEF (see clause 4.2.2).</w:t>
      </w:r>
    </w:p>
    <w:bookmarkStart w:id="409" w:name="MCCQCTEMPBM_00000049"/>
    <w:p w14:paraId="0120748B" w14:textId="77777777" w:rsidR="00611BD7" w:rsidRPr="003671B9" w:rsidRDefault="00611BD7" w:rsidP="005874FE">
      <w:pPr>
        <w:pStyle w:val="TH"/>
      </w:pPr>
      <w:r w:rsidRPr="003671B9">
        <w:object w:dxaOrig="8100" w:dyaOrig="4320" w14:anchorId="14F208AB">
          <v:shape id="_x0000_i1035" type="#_x0000_t75" style="width:406.55pt;height:3in" o:ole="">
            <v:imagedata r:id="rId30" o:title=""/>
          </v:shape>
          <o:OLEObject Type="Embed" ProgID="Visio.Drawing.15" ShapeID="_x0000_i1035" DrawAspect="Content" ObjectID="_1782028026" r:id="rId31"/>
        </w:object>
      </w:r>
      <w:r w:rsidRPr="003671B9">
        <w:t xml:space="preserve"> </w:t>
      </w:r>
    </w:p>
    <w:bookmarkEnd w:id="409"/>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CEF subscribes to the notifications about EAS LCM from the MnS:</w:t>
      </w:r>
      <w:r w:rsidRPr="003671B9">
        <w:t xml:space="preserve"> The CEF consumes the provisioning MnS (see </w:t>
      </w:r>
      <w:r w:rsidR="00656864" w:rsidRPr="003671B9">
        <w:t xml:space="preserve">3GPP </w:t>
      </w:r>
      <w:r w:rsidRPr="003671B9">
        <w:t xml:space="preserve">TS 28.532 [15]) to subscribe to the notifications about EAS LCM, including </w:t>
      </w:r>
      <w:bookmarkStart w:id="410" w:name="MCCQCTEMPBM_00000038"/>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r w:rsidRPr="003671B9">
        <w:t>,</w:t>
      </w:r>
      <w:r w:rsidRPr="003671B9">
        <w:rPr>
          <w:rFonts w:ascii="Courier New" w:hAnsi="Courier New" w:cs="Courier New"/>
        </w:rPr>
        <w:t xml:space="preserve"> </w:t>
      </w:r>
      <w:bookmarkEnd w:id="410"/>
      <w:r w:rsidRPr="003671B9">
        <w:t>and</w:t>
      </w:r>
      <w:bookmarkStart w:id="411" w:name="MCCQCTEMPBM_00000039"/>
      <w:r w:rsidRPr="003671B9">
        <w:rPr>
          <w:rFonts w:ascii="Courier New" w:hAnsi="Courier New" w:cs="Courier New"/>
        </w:rPr>
        <w:t xml:space="preserve"> notifyMOIDeletion</w:t>
      </w:r>
      <w:bookmarkEnd w:id="411"/>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MnS consumer sends the EAS LCM request to the MnS producer, the EAS LCM request is done via </w:t>
      </w:r>
      <w:bookmarkStart w:id="412" w:name="MCCQCTEMPBM_00000040"/>
      <w:r w:rsidRPr="003671B9">
        <w:rPr>
          <w:rFonts w:ascii="Courier New" w:hAnsi="Courier New" w:cs="Courier New"/>
        </w:rPr>
        <w:t>createMOI</w:t>
      </w:r>
      <w:bookmarkEnd w:id="412"/>
      <w:r w:rsidRPr="003671B9">
        <w:t xml:space="preserve">, </w:t>
      </w:r>
      <w:bookmarkStart w:id="413" w:name="MCCQCTEMPBM_00000041"/>
      <w:r w:rsidRPr="003671B9">
        <w:rPr>
          <w:rFonts w:ascii="Courier New" w:hAnsi="Courier New" w:cs="Courier New"/>
        </w:rPr>
        <w:t>modifyMOIAttributes</w:t>
      </w:r>
      <w:bookmarkEnd w:id="413"/>
      <w:r w:rsidRPr="003671B9">
        <w:t xml:space="preserve"> or </w:t>
      </w:r>
      <w:bookmarkStart w:id="414" w:name="MCCQCTEMPBM_00000042"/>
      <w:r w:rsidRPr="003671B9">
        <w:rPr>
          <w:rFonts w:ascii="Courier New" w:hAnsi="Courier New" w:cs="Courier New"/>
        </w:rPr>
        <w:t xml:space="preserve">deleteMOI </w:t>
      </w:r>
      <w:bookmarkEnd w:id="414"/>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15" w:name="MCCQCTEMPBM_00000043"/>
      <w:r w:rsidRPr="003671B9">
        <w:rPr>
          <w:rFonts w:ascii="Courier New" w:hAnsi="Courier New" w:cs="Courier New"/>
          <w:lang w:eastAsia="zh-CN"/>
        </w:rPr>
        <w:t xml:space="preserve">EASFunction </w:t>
      </w:r>
      <w:bookmarkEnd w:id="415"/>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he MnS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MnS producer sends the EAS LCM result to the MnS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MnS producer sends the EAS LCM notification (</w:t>
      </w:r>
      <w:r w:rsidR="004E4E79" w:rsidRPr="003671B9">
        <w:t>i.e.</w:t>
      </w:r>
      <w:r w:rsidRPr="003671B9">
        <w:t xml:space="preserve"> </w:t>
      </w:r>
      <w:bookmarkStart w:id="416" w:name="MCCQCTEMPBM_00000044"/>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416"/>
      <w:r w:rsidRPr="003671B9">
        <w:t>, or</w:t>
      </w:r>
      <w:bookmarkStart w:id="417" w:name="MCCQCTEMPBM_00000045"/>
      <w:r w:rsidRPr="003671B9">
        <w:rPr>
          <w:rFonts w:ascii="Courier New" w:hAnsi="Courier New" w:cs="Courier New"/>
        </w:rPr>
        <w:t xml:space="preserve"> notifyMOIDeletion</w:t>
      </w:r>
      <w:bookmarkEnd w:id="417"/>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18" w:name="_Toc106264876"/>
      <w:bookmarkStart w:id="419" w:name="_Toc106286592"/>
      <w:bookmarkStart w:id="420" w:name="_Toc106286774"/>
      <w:bookmarkStart w:id="421" w:name="_Toc106286916"/>
      <w:bookmarkStart w:id="422" w:name="_Toc171415210"/>
      <w:r w:rsidRPr="003671B9">
        <w:t>5.2.3.3</w:t>
      </w:r>
      <w:r w:rsidRPr="003671B9">
        <w:tab/>
        <w:t>CDR generation</w:t>
      </w:r>
      <w:bookmarkEnd w:id="418"/>
      <w:bookmarkEnd w:id="419"/>
      <w:bookmarkEnd w:id="420"/>
      <w:bookmarkEnd w:id="421"/>
      <w:bookmarkEnd w:id="422"/>
    </w:p>
    <w:p w14:paraId="402E4166" w14:textId="77777777" w:rsidR="00F362DD" w:rsidRPr="003671B9" w:rsidRDefault="00F362DD" w:rsidP="00F362DD">
      <w:pPr>
        <w:pStyle w:val="Heading5"/>
        <w:rPr>
          <w:lang w:bidi="ar-IQ"/>
        </w:rPr>
      </w:pPr>
      <w:bookmarkStart w:id="423" w:name="_Toc106264877"/>
      <w:bookmarkStart w:id="424" w:name="_Toc106286593"/>
      <w:bookmarkStart w:id="425" w:name="_Toc106286775"/>
      <w:bookmarkStart w:id="426" w:name="_Toc106286917"/>
      <w:bookmarkStart w:id="427" w:name="_Toc171415211"/>
      <w:r w:rsidRPr="003671B9">
        <w:t>5.2.3</w:t>
      </w:r>
      <w:r w:rsidRPr="003671B9">
        <w:rPr>
          <w:lang w:bidi="ar-IQ"/>
        </w:rPr>
        <w:t>.3.1</w:t>
      </w:r>
      <w:r w:rsidRPr="003671B9">
        <w:rPr>
          <w:lang w:bidi="ar-IQ"/>
        </w:rPr>
        <w:tab/>
      </w:r>
      <w:r w:rsidRPr="003671B9">
        <w:t>Introduction</w:t>
      </w:r>
      <w:bookmarkEnd w:id="423"/>
      <w:bookmarkEnd w:id="424"/>
      <w:bookmarkEnd w:id="425"/>
      <w:bookmarkEnd w:id="426"/>
      <w:bookmarkEnd w:id="427"/>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28" w:name="_Toc106264878"/>
      <w:bookmarkStart w:id="429" w:name="_Toc106286594"/>
      <w:bookmarkStart w:id="430" w:name="_Toc106286776"/>
      <w:bookmarkStart w:id="431" w:name="_Toc106286918"/>
      <w:bookmarkStart w:id="432" w:name="_Toc171415212"/>
      <w:r w:rsidRPr="003671B9">
        <w:t>5.2.3</w:t>
      </w:r>
      <w:r w:rsidRPr="003671B9">
        <w:rPr>
          <w:lang w:bidi="ar-IQ"/>
        </w:rPr>
        <w:t>.3.2</w:t>
      </w:r>
      <w:r w:rsidRPr="003671B9">
        <w:rPr>
          <w:lang w:bidi="ar-IQ"/>
        </w:rPr>
        <w:tab/>
        <w:t>Triggers for CHF CDR</w:t>
      </w:r>
      <w:bookmarkEnd w:id="428"/>
      <w:bookmarkEnd w:id="429"/>
      <w:bookmarkEnd w:id="430"/>
      <w:bookmarkEnd w:id="431"/>
      <w:bookmarkEnd w:id="432"/>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33" w:name="_Toc106264879"/>
      <w:bookmarkStart w:id="434" w:name="_Toc106286595"/>
      <w:bookmarkStart w:id="435" w:name="_Toc106286777"/>
      <w:bookmarkStart w:id="436" w:name="_Toc106286919"/>
      <w:bookmarkStart w:id="437" w:name="_Toc171415213"/>
      <w:r w:rsidRPr="003671B9">
        <w:t>5.2.3.4</w:t>
      </w:r>
      <w:r w:rsidRPr="003671B9">
        <w:tab/>
        <w:t>Ga record transfer flows</w:t>
      </w:r>
      <w:bookmarkEnd w:id="433"/>
      <w:bookmarkEnd w:id="434"/>
      <w:bookmarkEnd w:id="435"/>
      <w:bookmarkEnd w:id="436"/>
      <w:bookmarkEnd w:id="437"/>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38" w:name="_Toc106264880"/>
      <w:bookmarkStart w:id="439" w:name="_Toc106286596"/>
      <w:bookmarkStart w:id="440" w:name="_Toc106286778"/>
      <w:bookmarkStart w:id="441" w:name="_Toc106286920"/>
      <w:bookmarkStart w:id="442" w:name="_Toc171415214"/>
      <w:r w:rsidRPr="003671B9">
        <w:t>5.2.3</w:t>
      </w:r>
      <w:r w:rsidRPr="003671B9">
        <w:rPr>
          <w:color w:val="000000"/>
          <w:lang w:bidi="ar-IQ"/>
        </w:rPr>
        <w:t>.5</w:t>
      </w:r>
      <w:r w:rsidRPr="003671B9">
        <w:rPr>
          <w:color w:val="000000"/>
          <w:lang w:bidi="ar-IQ"/>
        </w:rPr>
        <w:tab/>
      </w:r>
      <w:r w:rsidRPr="003671B9">
        <w:rPr>
          <w:lang w:bidi="ar-IQ"/>
        </w:rPr>
        <w:t>Bee CDR file transfer</w:t>
      </w:r>
      <w:bookmarkEnd w:id="438"/>
      <w:bookmarkEnd w:id="439"/>
      <w:bookmarkEnd w:id="440"/>
      <w:bookmarkEnd w:id="441"/>
      <w:bookmarkEnd w:id="442"/>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43" w:name="_Toc106263898"/>
      <w:bookmarkStart w:id="444" w:name="_Toc106264881"/>
      <w:bookmarkStart w:id="445" w:name="_Toc106286519"/>
      <w:bookmarkStart w:id="446" w:name="_Toc106286597"/>
      <w:bookmarkStart w:id="447" w:name="_Toc106286701"/>
      <w:bookmarkStart w:id="448" w:name="_Toc106286779"/>
      <w:bookmarkStart w:id="449" w:name="_Toc106286921"/>
      <w:bookmarkStart w:id="450" w:name="_Toc171415215"/>
      <w:r w:rsidRPr="003671B9">
        <w:lastRenderedPageBreak/>
        <w:t>5.2.4</w:t>
      </w:r>
      <w:r w:rsidRPr="003671B9">
        <w:tab/>
        <w:t>Charging scenarios for edge enabling services</w:t>
      </w:r>
      <w:bookmarkEnd w:id="443"/>
      <w:bookmarkEnd w:id="444"/>
      <w:bookmarkEnd w:id="445"/>
      <w:bookmarkEnd w:id="446"/>
      <w:bookmarkEnd w:id="447"/>
      <w:bookmarkEnd w:id="448"/>
      <w:bookmarkEnd w:id="449"/>
      <w:bookmarkEnd w:id="450"/>
    </w:p>
    <w:p w14:paraId="2E8F1038" w14:textId="77777777" w:rsidR="00047A3D" w:rsidRPr="003671B9" w:rsidRDefault="00047A3D" w:rsidP="00656864">
      <w:pPr>
        <w:pStyle w:val="Heading4"/>
      </w:pPr>
      <w:bookmarkStart w:id="451" w:name="_Toc106264882"/>
      <w:bookmarkStart w:id="452" w:name="_Toc106286598"/>
      <w:bookmarkStart w:id="453" w:name="_Toc106286780"/>
      <w:bookmarkStart w:id="454" w:name="_Toc106286922"/>
      <w:bookmarkStart w:id="455" w:name="_Toc171415216"/>
      <w:r w:rsidRPr="003671B9">
        <w:t>5.2.4.1</w:t>
      </w:r>
      <w:r w:rsidRPr="003671B9">
        <w:tab/>
        <w:t>Basic principles</w:t>
      </w:r>
      <w:bookmarkEnd w:id="451"/>
      <w:bookmarkEnd w:id="452"/>
      <w:bookmarkEnd w:id="453"/>
      <w:bookmarkEnd w:id="454"/>
      <w:bookmarkEnd w:id="455"/>
    </w:p>
    <w:p w14:paraId="416DFCCD" w14:textId="77777777" w:rsidR="00047A3D" w:rsidRPr="003671B9" w:rsidRDefault="00047A3D" w:rsidP="00656864">
      <w:pPr>
        <w:pStyle w:val="Heading5"/>
      </w:pPr>
      <w:bookmarkStart w:id="456" w:name="_Toc106264883"/>
      <w:bookmarkStart w:id="457" w:name="_Toc106286599"/>
      <w:bookmarkStart w:id="458" w:name="_Toc106286781"/>
      <w:bookmarkStart w:id="459" w:name="_Toc106286923"/>
      <w:bookmarkStart w:id="460" w:name="_Toc171415217"/>
      <w:r w:rsidRPr="003671B9">
        <w:t>5.2.4.1.1</w:t>
      </w:r>
      <w:r w:rsidRPr="003671B9">
        <w:tab/>
        <w:t>General</w:t>
      </w:r>
      <w:bookmarkEnd w:id="456"/>
      <w:bookmarkEnd w:id="457"/>
      <w:bookmarkEnd w:id="458"/>
      <w:bookmarkEnd w:id="459"/>
      <w:bookmarkEnd w:id="460"/>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61" w:name="_Toc106264884"/>
      <w:bookmarkStart w:id="462" w:name="_Toc106286600"/>
      <w:bookmarkStart w:id="463" w:name="_Toc106286782"/>
      <w:bookmarkStart w:id="464" w:name="_Toc106286924"/>
      <w:bookmarkStart w:id="465" w:name="_Toc171415218"/>
      <w:r w:rsidRPr="003671B9">
        <w:t>5.2.4.1.2</w:t>
      </w:r>
      <w:r w:rsidRPr="003671B9">
        <w:tab/>
      </w:r>
      <w:r w:rsidR="00377AAF" w:rsidRPr="003671B9">
        <w:t>Applicable triggers in the EES</w:t>
      </w:r>
      <w:bookmarkEnd w:id="461"/>
      <w:bookmarkEnd w:id="462"/>
      <w:bookmarkEnd w:id="463"/>
      <w:bookmarkEnd w:id="464"/>
      <w:bookmarkEnd w:id="465"/>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66" w:name="_Toc106264885"/>
      <w:bookmarkStart w:id="467" w:name="_Toc106286601"/>
      <w:bookmarkStart w:id="468" w:name="_Toc106286783"/>
      <w:bookmarkStart w:id="469" w:name="_Toc106286925"/>
      <w:bookmarkStart w:id="470" w:name="_Toc171415219"/>
      <w:r w:rsidRPr="003671B9">
        <w:lastRenderedPageBreak/>
        <w:t>5.2.4.2</w:t>
      </w:r>
      <w:r w:rsidRPr="003671B9">
        <w:tab/>
        <w:t>Message flows</w:t>
      </w:r>
      <w:bookmarkEnd w:id="466"/>
      <w:bookmarkEnd w:id="467"/>
      <w:bookmarkEnd w:id="468"/>
      <w:bookmarkEnd w:id="469"/>
      <w:bookmarkEnd w:id="470"/>
    </w:p>
    <w:p w14:paraId="553C61B7" w14:textId="77777777" w:rsidR="00047A3D" w:rsidRPr="003671B9" w:rsidRDefault="00047A3D" w:rsidP="00047A3D">
      <w:pPr>
        <w:pStyle w:val="Heading5"/>
      </w:pPr>
      <w:bookmarkStart w:id="471" w:name="_Toc106264886"/>
      <w:bookmarkStart w:id="472" w:name="_Toc106286602"/>
      <w:bookmarkStart w:id="473" w:name="_Toc106286784"/>
      <w:bookmarkStart w:id="474" w:name="_Toc106286926"/>
      <w:bookmarkStart w:id="475" w:name="_Toc171415220"/>
      <w:r w:rsidRPr="003671B9">
        <w:t>5.2.4.2.1</w:t>
      </w:r>
      <w:r w:rsidRPr="003671B9">
        <w:tab/>
        <w:t>General</w:t>
      </w:r>
      <w:bookmarkEnd w:id="471"/>
      <w:bookmarkEnd w:id="472"/>
      <w:bookmarkEnd w:id="473"/>
      <w:bookmarkEnd w:id="474"/>
      <w:bookmarkEnd w:id="475"/>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76" w:name="_Toc106264887"/>
      <w:bookmarkStart w:id="477" w:name="_Toc106286603"/>
      <w:bookmarkStart w:id="478" w:name="_Toc106286785"/>
      <w:bookmarkStart w:id="479" w:name="_Toc106286927"/>
      <w:bookmarkStart w:id="480" w:name="_Toc171415221"/>
      <w:r w:rsidRPr="003671B9">
        <w:t>5.2.4.2.2</w:t>
      </w:r>
      <w:r w:rsidRPr="003671B9">
        <w:tab/>
        <w:t>EAS registration charging</w:t>
      </w:r>
      <w:bookmarkEnd w:id="476"/>
      <w:bookmarkEnd w:id="477"/>
      <w:bookmarkEnd w:id="478"/>
      <w:bookmarkEnd w:id="479"/>
      <w:bookmarkEnd w:id="480"/>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6" type="#_x0000_t75" style="width:395.35pt;height:230.65pt" o:ole="">
            <v:imagedata r:id="rId32" o:title=""/>
          </v:shape>
          <o:OLEObject Type="Embed" ProgID="Visio.Drawing.15" ShapeID="_x0000_i1036" DrawAspect="Content" ObjectID="_1782028027" r:id="rId33"/>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7" type="#_x0000_t75" style="width:394.9pt;height:231.5pt" o:ole="">
            <v:imagedata r:id="rId34" o:title=""/>
          </v:shape>
          <o:OLEObject Type="Embed" ProgID="Visio.Drawing.15" ShapeID="_x0000_i1037" DrawAspect="Content" ObjectID="_1782028028" r:id="rId35"/>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81" w:name="_Toc106264888"/>
      <w:bookmarkStart w:id="482" w:name="_Toc106286604"/>
      <w:bookmarkStart w:id="483" w:name="_Toc106286786"/>
      <w:bookmarkStart w:id="484" w:name="_Toc106286928"/>
      <w:bookmarkStart w:id="485" w:name="_Toc171415222"/>
      <w:r w:rsidRPr="003671B9">
        <w:t>5.2.4.2.3</w:t>
      </w:r>
      <w:r w:rsidRPr="003671B9">
        <w:tab/>
        <w:t xml:space="preserve">EAS </w:t>
      </w:r>
      <w:r w:rsidRPr="003671B9">
        <w:rPr>
          <w:lang w:bidi="ar-IQ"/>
        </w:rPr>
        <w:t>discovery</w:t>
      </w:r>
      <w:r w:rsidRPr="003671B9">
        <w:t xml:space="preserve"> charging</w:t>
      </w:r>
      <w:bookmarkEnd w:id="481"/>
      <w:bookmarkEnd w:id="482"/>
      <w:bookmarkEnd w:id="483"/>
      <w:bookmarkEnd w:id="484"/>
      <w:bookmarkEnd w:id="485"/>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8" type="#_x0000_t75" style="width:372.05pt;height:156.95pt" o:ole="">
            <v:imagedata r:id="rId36" o:title=""/>
          </v:shape>
          <o:OLEObject Type="Embed" ProgID="Visio.Drawing.15" ShapeID="_x0000_i1038" DrawAspect="Content" ObjectID="_1782028029" r:id="rId37"/>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9" type="#_x0000_t75" style="width:400.1pt;height:169pt" o:ole="">
            <v:imagedata r:id="rId38" o:title=""/>
          </v:shape>
          <o:OLEObject Type="Embed" ProgID="Visio.Drawing.15" ShapeID="_x0000_i1039" DrawAspect="Content" ObjectID="_1782028030" r:id="rId39"/>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86" w:name="_Toc106264889"/>
      <w:bookmarkStart w:id="487" w:name="_Toc106286605"/>
      <w:bookmarkStart w:id="488" w:name="_Toc106286787"/>
      <w:bookmarkStart w:id="489" w:name="_Toc106286929"/>
      <w:bookmarkStart w:id="490" w:name="_Toc171415223"/>
      <w:r w:rsidRPr="003671B9">
        <w:t>5.2.4.2.4</w:t>
      </w:r>
      <w:r w:rsidRPr="003671B9">
        <w:tab/>
      </w:r>
      <w:r w:rsidRPr="003671B9">
        <w:rPr>
          <w:lang w:bidi="ar-IQ"/>
        </w:rPr>
        <w:t>Support to Service Continuity</w:t>
      </w:r>
      <w:r w:rsidRPr="003671B9">
        <w:t xml:space="preserve"> charging</w:t>
      </w:r>
      <w:bookmarkEnd w:id="486"/>
      <w:bookmarkEnd w:id="487"/>
      <w:bookmarkEnd w:id="488"/>
      <w:bookmarkEnd w:id="489"/>
      <w:bookmarkEnd w:id="490"/>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40" type="#_x0000_t75" style="width:322.5pt;height:174.6pt" o:ole="">
            <v:imagedata r:id="rId40" o:title=""/>
          </v:shape>
          <o:OLEObject Type="Embed" ProgID="Visio.Drawing.15" ShapeID="_x0000_i1040" DrawAspect="Content" ObjectID="_1782028031" r:id="rId41"/>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1" type="#_x0000_t75" style="width:340.15pt;height:183.25pt" o:ole="">
            <v:imagedata r:id="rId42" o:title=""/>
          </v:shape>
          <o:OLEObject Type="Embed" ProgID="Visio.Drawing.15" ShapeID="_x0000_i1041" DrawAspect="Content" ObjectID="_1782028032" r:id="rId43"/>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2" type="#_x0000_t75" style="width:338.85pt;height:189.7pt" o:ole="">
            <v:imagedata r:id="rId44" o:title=""/>
          </v:shape>
          <o:OLEObject Type="Embed" ProgID="Visio.Drawing.15" ShapeID="_x0000_i1042" DrawAspect="Content" ObjectID="_1782028033" r:id="rId45"/>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3" type="#_x0000_t75" style="width:334.55pt;height:188pt" o:ole="">
            <v:imagedata r:id="rId46" o:title=""/>
          </v:shape>
          <o:OLEObject Type="Embed" ProgID="Visio.Drawing.15" ShapeID="_x0000_i1043" DrawAspect="Content" ObjectID="_1782028034" r:id="rId47"/>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91" w:name="_Toc106264890"/>
      <w:bookmarkStart w:id="492" w:name="_Toc106286606"/>
      <w:bookmarkStart w:id="493" w:name="_Toc106286788"/>
      <w:bookmarkStart w:id="494" w:name="_Toc106286930"/>
      <w:bookmarkStart w:id="495" w:name="_Toc171415224"/>
      <w:r w:rsidRPr="003671B9">
        <w:t>5.2.4.2.5</w:t>
      </w:r>
      <w:r w:rsidRPr="003671B9">
        <w:tab/>
        <w:t>Application Client information exposure charging</w:t>
      </w:r>
      <w:bookmarkEnd w:id="491"/>
      <w:bookmarkEnd w:id="492"/>
      <w:bookmarkEnd w:id="493"/>
      <w:bookmarkEnd w:id="494"/>
      <w:bookmarkEnd w:id="495"/>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4" type="#_x0000_t75" style="width:322.5pt;height:161.25pt" o:ole="">
            <v:imagedata r:id="rId48" o:title=""/>
          </v:shape>
          <o:OLEObject Type="Embed" ProgID="Visio.Drawing.15" ShapeID="_x0000_i1044" DrawAspect="Content" ObjectID="_1782028035" r:id="rId49"/>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5" type="#_x0000_t75" style="width:325.95pt;height:161.25pt" o:ole="">
            <v:imagedata r:id="rId50" o:title=""/>
          </v:shape>
          <o:OLEObject Type="Embed" ProgID="Visio.Drawing.15" ShapeID="_x0000_i1045" DrawAspect="Content" ObjectID="_1782028036" r:id="rId51"/>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6" type="#_x0000_t75" style="width:348.35pt;height:173.75pt" o:ole="">
            <v:imagedata r:id="rId52" o:title=""/>
          </v:shape>
          <o:OLEObject Type="Embed" ProgID="Visio.Drawing.15" ShapeID="_x0000_i1046" DrawAspect="Content" ObjectID="_1782028037" r:id="rId53"/>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7" type="#_x0000_t75" style="width:360.45pt;height:180.65pt" o:ole="">
            <v:imagedata r:id="rId54" o:title=""/>
          </v:shape>
          <o:OLEObject Type="Embed" ProgID="Visio.Drawing.15" ShapeID="_x0000_i1047" DrawAspect="Content" ObjectID="_1782028038" r:id="rId55"/>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8" type="#_x0000_t75" style="width:328.1pt;height:125.9pt" o:ole="">
            <v:imagedata r:id="rId56" o:title=""/>
          </v:shape>
          <o:OLEObject Type="Embed" ProgID="Visio.Drawing.15" ShapeID="_x0000_i1048" DrawAspect="Content" ObjectID="_1782028039" r:id="rId57"/>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96" w:name="_Toc106264891"/>
      <w:bookmarkStart w:id="497" w:name="_Toc106286607"/>
      <w:bookmarkStart w:id="498" w:name="_Toc106286789"/>
      <w:bookmarkStart w:id="499" w:name="_Toc106286931"/>
      <w:bookmarkStart w:id="500" w:name="_Toc171415225"/>
      <w:r w:rsidRPr="003671B9">
        <w:t>5.2.4.2.6</w:t>
      </w:r>
      <w:r w:rsidRPr="003671B9">
        <w:tab/>
        <w:t>UE location obtaining charging</w:t>
      </w:r>
      <w:bookmarkEnd w:id="496"/>
      <w:bookmarkEnd w:id="497"/>
      <w:bookmarkEnd w:id="498"/>
      <w:bookmarkEnd w:id="499"/>
      <w:bookmarkEnd w:id="500"/>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9" type="#_x0000_t75" style="width:338pt;height:3in" o:ole="">
            <v:imagedata r:id="rId58" o:title=""/>
          </v:shape>
          <o:OLEObject Type="Embed" ProgID="Visio.Drawing.15" ShapeID="_x0000_i1049" DrawAspect="Content" ObjectID="_1782028040" r:id="rId59"/>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50" type="#_x0000_t75" style="width:338pt;height:3in" o:ole="">
            <v:imagedata r:id="rId60" o:title=""/>
          </v:shape>
          <o:OLEObject Type="Embed" ProgID="Visio.Drawing.15" ShapeID="_x0000_i1050" DrawAspect="Content" ObjectID="_1782028041" r:id="rId61"/>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1" type="#_x0000_t75" style="width:320.35pt;height:200.9pt" o:ole="">
            <v:imagedata r:id="rId62" o:title=""/>
          </v:shape>
          <o:OLEObject Type="Embed" ProgID="Visio.Drawing.15" ShapeID="_x0000_i1051" DrawAspect="Content" ObjectID="_1782028042" r:id="rId63"/>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2" type="#_x0000_t75" style="width:328.55pt;height:206.95pt" o:ole="">
            <v:imagedata r:id="rId64" o:title=""/>
          </v:shape>
          <o:OLEObject Type="Embed" ProgID="Visio.Drawing.15" ShapeID="_x0000_i1052" DrawAspect="Content" ObjectID="_1782028043" r:id="rId65"/>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3" type="#_x0000_t75" style="width:355.7pt;height:223.35pt" o:ole="">
            <v:imagedata r:id="rId66" o:title=""/>
          </v:shape>
          <o:OLEObject Type="Embed" ProgID="Visio.Drawing.15" ShapeID="_x0000_i1053" DrawAspect="Content" ObjectID="_1782028044" r:id="rId67"/>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4" type="#_x0000_t75" style="width:353.55pt;height:223.35pt" o:ole="">
            <v:imagedata r:id="rId68" o:title=""/>
          </v:shape>
          <o:OLEObject Type="Embed" ProgID="Visio.Drawing.15" ShapeID="_x0000_i1054" DrawAspect="Content" ObjectID="_1782028045" r:id="rId69"/>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5" type="#_x0000_t75" style="width:322.5pt;height:167.7pt" o:ole="">
            <v:imagedata r:id="rId70" o:title=""/>
          </v:shape>
          <o:OLEObject Type="Embed" ProgID="Visio.Drawing.15" ShapeID="_x0000_i1055" DrawAspect="Content" ObjectID="_1782028046" r:id="rId71"/>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501" w:name="_Toc106264892"/>
      <w:bookmarkStart w:id="502" w:name="_Toc106286608"/>
      <w:bookmarkStart w:id="503" w:name="_Toc106286790"/>
      <w:bookmarkStart w:id="504" w:name="_Toc106286932"/>
      <w:bookmarkStart w:id="505" w:name="_Toc171415226"/>
      <w:r w:rsidRPr="003671B9">
        <w:t>5.2.4.2.7</w:t>
      </w:r>
      <w:r w:rsidRPr="003671B9">
        <w:tab/>
      </w:r>
      <w:r w:rsidRPr="003671B9">
        <w:rPr>
          <w:lang w:bidi="ar-IQ"/>
        </w:rPr>
        <w:t>ACR management events subscription</w:t>
      </w:r>
      <w:r w:rsidRPr="003671B9">
        <w:t xml:space="preserve"> charging</w:t>
      </w:r>
      <w:bookmarkEnd w:id="501"/>
      <w:bookmarkEnd w:id="502"/>
      <w:bookmarkEnd w:id="503"/>
      <w:bookmarkEnd w:id="504"/>
      <w:bookmarkEnd w:id="505"/>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6" type="#_x0000_t75" style="width:318.2pt;height:203.95pt" o:ole="">
            <v:imagedata r:id="rId72" o:title=""/>
          </v:shape>
          <o:OLEObject Type="Embed" ProgID="Visio.Drawing.15" ShapeID="_x0000_i1056" DrawAspect="Content" ObjectID="_1782028047" r:id="rId73"/>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7" type="#_x0000_t75" style="width:320.75pt;height:206.1pt" o:ole="">
            <v:imagedata r:id="rId74" o:title=""/>
          </v:shape>
          <o:OLEObject Type="Embed" ProgID="Visio.Drawing.15" ShapeID="_x0000_i1057" DrawAspect="Content" ObjectID="_1782028048" r:id="rId75"/>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8" type="#_x0000_t75" style="width:394.05pt;height:253.1pt" o:ole="">
            <v:imagedata r:id="rId76" o:title=""/>
          </v:shape>
          <o:OLEObject Type="Embed" ProgID="Visio.Drawing.15" ShapeID="_x0000_i1058" DrawAspect="Content" ObjectID="_1782028049" r:id="rId77"/>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9" type="#_x0000_t75" style="width:394.05pt;height:253.1pt" o:ole="">
            <v:imagedata r:id="rId78" o:title=""/>
          </v:shape>
          <o:OLEObject Type="Embed" ProgID="Visio.Drawing.15" ShapeID="_x0000_i1059" DrawAspect="Content" ObjectID="_1782028050" r:id="rId79"/>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506" w:name="_Toc106264893"/>
      <w:bookmarkStart w:id="507" w:name="_Toc106286609"/>
      <w:bookmarkStart w:id="508" w:name="_Toc106286791"/>
      <w:bookmarkStart w:id="509" w:name="_Toc106286933"/>
      <w:bookmarkStart w:id="510" w:name="_Toc171415227"/>
      <w:r w:rsidRPr="003671B9">
        <w:t>5.2.4.2.8</w:t>
      </w:r>
      <w:r w:rsidRPr="003671B9">
        <w:tab/>
      </w:r>
      <w:r w:rsidRPr="003671B9">
        <w:rPr>
          <w:lang w:bidi="ar-IQ"/>
        </w:rPr>
        <w:t>Session with QoS</w:t>
      </w:r>
      <w:r w:rsidRPr="003671B9">
        <w:t xml:space="preserve"> charging</w:t>
      </w:r>
      <w:bookmarkEnd w:id="506"/>
      <w:bookmarkEnd w:id="507"/>
      <w:bookmarkEnd w:id="508"/>
      <w:bookmarkEnd w:id="509"/>
      <w:bookmarkEnd w:id="510"/>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60" type="#_x0000_t75" style="width:336.7pt;height:189.7pt" o:ole="">
            <v:imagedata r:id="rId80" o:title=""/>
          </v:shape>
          <o:OLEObject Type="Embed" ProgID="Visio.Drawing.15" ShapeID="_x0000_i1060" DrawAspect="Content" ObjectID="_1782028051" r:id="rId81"/>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1" type="#_x0000_t75" style="width:334.55pt;height:187.55pt" o:ole="">
            <v:imagedata r:id="rId82" o:title=""/>
          </v:shape>
          <o:OLEObject Type="Embed" ProgID="Visio.Drawing.15" ShapeID="_x0000_i1061" DrawAspect="Content" ObjectID="_1782028052" r:id="rId83"/>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2" type="#_x0000_t75" style="width:335.45pt;height:178.5pt" o:ole="">
            <v:imagedata r:id="rId84" o:title=""/>
          </v:shape>
          <o:OLEObject Type="Embed" ProgID="Visio.Drawing.15" ShapeID="_x0000_i1062" DrawAspect="Content" ObjectID="_1782028053" r:id="rId85"/>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3" type="#_x0000_t75" style="width:341.45pt;height:191.45pt" o:ole="">
            <v:imagedata r:id="rId86" o:title=""/>
          </v:shape>
          <o:OLEObject Type="Embed" ProgID="Visio.Drawing.15" ShapeID="_x0000_i1063" DrawAspect="Content" ObjectID="_1782028054" r:id="rId87"/>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4" type="#_x0000_t75" style="width:348.8pt;height:161.7pt" o:ole="">
            <v:imagedata r:id="rId88" o:title=""/>
          </v:shape>
          <o:OLEObject Type="Embed" ProgID="Visio.Drawing.15" ShapeID="_x0000_i1064" DrawAspect="Content" ObjectID="_1782028055" r:id="rId89"/>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11" w:name="_Toc106264894"/>
      <w:bookmarkStart w:id="512" w:name="_Toc106286610"/>
      <w:bookmarkStart w:id="513" w:name="_Toc106286792"/>
      <w:bookmarkStart w:id="514" w:name="_Toc106286934"/>
      <w:bookmarkStart w:id="515" w:name="_Toc171415228"/>
      <w:r w:rsidRPr="003671B9">
        <w:t>5.2.4.3</w:t>
      </w:r>
      <w:r w:rsidRPr="003671B9">
        <w:tab/>
        <w:t>CDR generation</w:t>
      </w:r>
      <w:bookmarkEnd w:id="511"/>
      <w:bookmarkEnd w:id="512"/>
      <w:bookmarkEnd w:id="513"/>
      <w:bookmarkEnd w:id="514"/>
      <w:bookmarkEnd w:id="515"/>
    </w:p>
    <w:p w14:paraId="14D39D79" w14:textId="77777777" w:rsidR="00047A3D" w:rsidRPr="003671B9" w:rsidRDefault="00047A3D" w:rsidP="00047A3D">
      <w:pPr>
        <w:pStyle w:val="Heading5"/>
        <w:rPr>
          <w:lang w:bidi="ar-IQ"/>
        </w:rPr>
      </w:pPr>
      <w:bookmarkStart w:id="516" w:name="_Toc106264895"/>
      <w:bookmarkStart w:id="517" w:name="_Toc106286611"/>
      <w:bookmarkStart w:id="518" w:name="_Toc106286793"/>
      <w:bookmarkStart w:id="519" w:name="_Toc106286935"/>
      <w:bookmarkStart w:id="520" w:name="_Toc171415229"/>
      <w:r w:rsidRPr="003671B9">
        <w:t>5.2.4</w:t>
      </w:r>
      <w:r w:rsidRPr="003671B9">
        <w:rPr>
          <w:lang w:bidi="ar-IQ"/>
        </w:rPr>
        <w:t>.3.1</w:t>
      </w:r>
      <w:r w:rsidRPr="003671B9">
        <w:rPr>
          <w:lang w:bidi="ar-IQ"/>
        </w:rPr>
        <w:tab/>
      </w:r>
      <w:r w:rsidRPr="003671B9">
        <w:t>Introduction</w:t>
      </w:r>
      <w:bookmarkEnd w:id="516"/>
      <w:bookmarkEnd w:id="517"/>
      <w:bookmarkEnd w:id="518"/>
      <w:bookmarkEnd w:id="519"/>
      <w:bookmarkEnd w:id="520"/>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21" w:name="_Toc106264896"/>
      <w:bookmarkStart w:id="522" w:name="_Toc106286612"/>
      <w:bookmarkStart w:id="523" w:name="_Toc106286794"/>
      <w:bookmarkStart w:id="524" w:name="_Toc106286936"/>
      <w:bookmarkStart w:id="525" w:name="_Toc171415230"/>
      <w:r w:rsidRPr="003671B9">
        <w:t>5.2.4</w:t>
      </w:r>
      <w:r w:rsidRPr="003671B9">
        <w:rPr>
          <w:lang w:bidi="ar-IQ"/>
        </w:rPr>
        <w:t>.3.2</w:t>
      </w:r>
      <w:r w:rsidRPr="003671B9">
        <w:rPr>
          <w:lang w:bidi="ar-IQ"/>
        </w:rPr>
        <w:tab/>
        <w:t>Triggers for CHF CDR</w:t>
      </w:r>
      <w:bookmarkEnd w:id="521"/>
      <w:bookmarkEnd w:id="522"/>
      <w:bookmarkEnd w:id="523"/>
      <w:bookmarkEnd w:id="524"/>
      <w:bookmarkEnd w:id="525"/>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26" w:name="_Toc106264897"/>
      <w:bookmarkStart w:id="527" w:name="_Toc106286613"/>
      <w:bookmarkStart w:id="528" w:name="_Toc106286795"/>
      <w:bookmarkStart w:id="529" w:name="_Toc106286937"/>
      <w:bookmarkStart w:id="530" w:name="_Toc171415231"/>
      <w:r w:rsidRPr="003671B9">
        <w:t>5.2.4.4</w:t>
      </w:r>
      <w:r w:rsidRPr="003671B9">
        <w:tab/>
        <w:t>Ga record transfer flows</w:t>
      </w:r>
      <w:bookmarkEnd w:id="526"/>
      <w:bookmarkEnd w:id="527"/>
      <w:bookmarkEnd w:id="528"/>
      <w:bookmarkEnd w:id="529"/>
      <w:bookmarkEnd w:id="530"/>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31" w:name="_Toc106264898"/>
      <w:bookmarkStart w:id="532" w:name="_Toc106286614"/>
      <w:bookmarkStart w:id="533" w:name="_Toc106286796"/>
      <w:bookmarkStart w:id="534" w:name="_Toc106286938"/>
      <w:bookmarkStart w:id="535" w:name="_Toc171415232"/>
      <w:r w:rsidRPr="003671B9">
        <w:t>5.2.4</w:t>
      </w:r>
      <w:r w:rsidRPr="003671B9">
        <w:rPr>
          <w:color w:val="000000"/>
          <w:lang w:bidi="ar-IQ"/>
        </w:rPr>
        <w:t>.5</w:t>
      </w:r>
      <w:r w:rsidRPr="003671B9">
        <w:rPr>
          <w:color w:val="000000"/>
          <w:lang w:bidi="ar-IQ"/>
        </w:rPr>
        <w:tab/>
      </w:r>
      <w:r w:rsidRPr="003671B9">
        <w:rPr>
          <w:lang w:bidi="ar-IQ"/>
        </w:rPr>
        <w:t>Bee CDR file transfer</w:t>
      </w:r>
      <w:bookmarkEnd w:id="531"/>
      <w:bookmarkEnd w:id="532"/>
      <w:bookmarkEnd w:id="533"/>
      <w:bookmarkEnd w:id="534"/>
      <w:bookmarkEnd w:id="535"/>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36" w:name="_Toc106263899"/>
      <w:bookmarkStart w:id="537" w:name="_Toc106264899"/>
      <w:bookmarkStart w:id="538" w:name="_Toc106286520"/>
      <w:bookmarkStart w:id="539" w:name="_Toc106286615"/>
      <w:bookmarkStart w:id="540" w:name="_Toc106286702"/>
      <w:bookmarkStart w:id="541" w:name="_Toc106286797"/>
      <w:bookmarkStart w:id="542" w:name="_Toc106286939"/>
      <w:bookmarkStart w:id="543" w:name="_Toc171415233"/>
      <w:r w:rsidRPr="003671B9">
        <w:rPr>
          <w:lang w:bidi="ar-IQ"/>
        </w:rPr>
        <w:t>6</w:t>
      </w:r>
      <w:r w:rsidRPr="003671B9">
        <w:rPr>
          <w:lang w:bidi="ar-IQ"/>
        </w:rPr>
        <w:tab/>
        <w:t>Definition of Edge Computing charging information</w:t>
      </w:r>
      <w:bookmarkEnd w:id="536"/>
      <w:bookmarkEnd w:id="537"/>
      <w:bookmarkEnd w:id="538"/>
      <w:bookmarkEnd w:id="539"/>
      <w:bookmarkEnd w:id="540"/>
      <w:bookmarkEnd w:id="541"/>
      <w:bookmarkEnd w:id="542"/>
      <w:bookmarkEnd w:id="543"/>
    </w:p>
    <w:p w14:paraId="0D5D657A" w14:textId="755D52CF" w:rsidR="000C740C" w:rsidRPr="003671B9" w:rsidRDefault="000C740C" w:rsidP="000C740C">
      <w:pPr>
        <w:pStyle w:val="Heading2"/>
      </w:pPr>
      <w:bookmarkStart w:id="544" w:name="_Toc106264900"/>
      <w:bookmarkStart w:id="545" w:name="_Toc106286521"/>
      <w:bookmarkStart w:id="546" w:name="_Toc106286616"/>
      <w:bookmarkStart w:id="547" w:name="_Toc106286703"/>
      <w:bookmarkStart w:id="548" w:name="_Toc106286798"/>
      <w:bookmarkStart w:id="549" w:name="_Toc106286940"/>
      <w:bookmarkStart w:id="550" w:name="_Toc106263900"/>
      <w:bookmarkStart w:id="551" w:name="_Toc171415234"/>
      <w:r w:rsidRPr="003671B9">
        <w:t>6.1</w:t>
      </w:r>
      <w:r w:rsidRPr="003671B9">
        <w:tab/>
      </w:r>
      <w:r w:rsidRPr="003671B9">
        <w:rPr>
          <w:lang w:bidi="ar-IQ"/>
        </w:rPr>
        <w:t xml:space="preserve">Definition of charging information for </w:t>
      </w:r>
      <w:r w:rsidRPr="003671B9">
        <w:t>edge enabling infrastructure resource usage charging</w:t>
      </w:r>
      <w:bookmarkEnd w:id="544"/>
      <w:bookmarkEnd w:id="545"/>
      <w:bookmarkEnd w:id="546"/>
      <w:bookmarkEnd w:id="547"/>
      <w:bookmarkEnd w:id="548"/>
      <w:bookmarkEnd w:id="549"/>
      <w:bookmarkEnd w:id="551"/>
      <w:r w:rsidRPr="003671B9">
        <w:t xml:space="preserve"> </w:t>
      </w:r>
      <w:bookmarkEnd w:id="550"/>
    </w:p>
    <w:p w14:paraId="530AAE72" w14:textId="3D76F62D" w:rsidR="000C740C" w:rsidRPr="003671B9" w:rsidRDefault="000C740C" w:rsidP="000C740C">
      <w:pPr>
        <w:pStyle w:val="Heading3"/>
      </w:pPr>
      <w:bookmarkStart w:id="552" w:name="_Toc106263901"/>
      <w:bookmarkStart w:id="553" w:name="_Toc106264901"/>
      <w:bookmarkStart w:id="554" w:name="_Toc106286522"/>
      <w:bookmarkStart w:id="555" w:name="_Toc106286617"/>
      <w:bookmarkStart w:id="556" w:name="_Toc106286704"/>
      <w:bookmarkStart w:id="557" w:name="_Toc106286799"/>
      <w:bookmarkStart w:id="558" w:name="_Toc106286941"/>
      <w:bookmarkStart w:id="559" w:name="_Toc171415235"/>
      <w:r w:rsidRPr="003671B9">
        <w:t>6.1.1</w:t>
      </w:r>
      <w:r w:rsidRPr="003671B9">
        <w:tab/>
        <w:t>Data description for edge enabling infrastructure resource usage charging</w:t>
      </w:r>
      <w:bookmarkEnd w:id="552"/>
      <w:bookmarkEnd w:id="553"/>
      <w:bookmarkEnd w:id="554"/>
      <w:bookmarkEnd w:id="555"/>
      <w:bookmarkEnd w:id="556"/>
      <w:bookmarkEnd w:id="557"/>
      <w:bookmarkEnd w:id="558"/>
      <w:bookmarkEnd w:id="559"/>
    </w:p>
    <w:p w14:paraId="5BD31CEF" w14:textId="1BCE22F7" w:rsidR="000C740C" w:rsidRPr="003671B9" w:rsidRDefault="000C740C" w:rsidP="000C740C">
      <w:pPr>
        <w:pStyle w:val="Heading4"/>
      </w:pPr>
      <w:bookmarkStart w:id="560" w:name="_Toc106264902"/>
      <w:bookmarkStart w:id="561" w:name="_Toc106286618"/>
      <w:bookmarkStart w:id="562" w:name="_Toc106286800"/>
      <w:bookmarkStart w:id="563" w:name="_Toc106286942"/>
      <w:bookmarkStart w:id="564" w:name="_Toc171415236"/>
      <w:r w:rsidRPr="003671B9">
        <w:t>6.1.1.1</w:t>
      </w:r>
      <w:r w:rsidRPr="003671B9">
        <w:tab/>
        <w:t>Message contents</w:t>
      </w:r>
      <w:bookmarkEnd w:id="560"/>
      <w:bookmarkEnd w:id="561"/>
      <w:bookmarkEnd w:id="562"/>
      <w:bookmarkEnd w:id="563"/>
      <w:bookmarkEnd w:id="564"/>
    </w:p>
    <w:p w14:paraId="4D09EEA4" w14:textId="18530276" w:rsidR="000C740C" w:rsidRPr="003671B9" w:rsidRDefault="000C740C" w:rsidP="000C740C">
      <w:pPr>
        <w:pStyle w:val="Heading5"/>
        <w:rPr>
          <w:lang w:eastAsia="zh-CN"/>
        </w:rPr>
      </w:pPr>
      <w:bookmarkStart w:id="565" w:name="_Toc106264903"/>
      <w:bookmarkStart w:id="566" w:name="_Toc106286619"/>
      <w:bookmarkStart w:id="567" w:name="_Toc106286801"/>
      <w:bookmarkStart w:id="568" w:name="_Toc106286943"/>
      <w:bookmarkStart w:id="569" w:name="_Toc171415237"/>
      <w:r w:rsidRPr="003671B9">
        <w:t>6.1.1.1</w:t>
      </w:r>
      <w:r w:rsidRPr="003671B9">
        <w:rPr>
          <w:lang w:eastAsia="zh-CN"/>
        </w:rPr>
        <w:t>.1</w:t>
      </w:r>
      <w:r w:rsidRPr="003671B9">
        <w:rPr>
          <w:lang w:eastAsia="zh-CN"/>
        </w:rPr>
        <w:tab/>
      </w:r>
      <w:r w:rsidRPr="003671B9">
        <w:rPr>
          <w:lang w:bidi="ar-IQ"/>
        </w:rPr>
        <w:t>General</w:t>
      </w:r>
      <w:bookmarkEnd w:id="565"/>
      <w:bookmarkEnd w:id="566"/>
      <w:bookmarkEnd w:id="567"/>
      <w:bookmarkEnd w:id="568"/>
      <w:bookmarkEnd w:id="569"/>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70" w:name="_Toc106264904"/>
      <w:bookmarkStart w:id="571" w:name="_Toc106286620"/>
      <w:bookmarkStart w:id="572" w:name="_Toc106286802"/>
      <w:bookmarkStart w:id="573" w:name="_Toc106286944"/>
      <w:bookmarkStart w:id="574" w:name="_Toc17141523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70"/>
      <w:bookmarkEnd w:id="571"/>
      <w:bookmarkEnd w:id="572"/>
      <w:bookmarkEnd w:id="573"/>
      <w:bookmarkEnd w:id="574"/>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rsidDel="00652015" w14:paraId="5ED23D16" w14:textId="07E7D1AD" w:rsidTr="000E28E8">
        <w:trPr>
          <w:cantSplit/>
          <w:jc w:val="center"/>
          <w:del w:id="575" w:author="32.257_CR0013R1_(Rel-18)_TEI18" w:date="2024-07-09T10:53:00Z"/>
        </w:trPr>
        <w:tc>
          <w:tcPr>
            <w:tcW w:w="2795" w:type="dxa"/>
          </w:tcPr>
          <w:p w14:paraId="1014C437" w14:textId="6C5B3D61" w:rsidR="00374041" w:rsidRPr="003671B9" w:rsidDel="00652015" w:rsidRDefault="00374041" w:rsidP="00C76939">
            <w:pPr>
              <w:pStyle w:val="TAL"/>
              <w:rPr>
                <w:del w:id="576" w:author="32.257_CR0013R1_(Rel-18)_TEI18" w:date="2024-07-09T10:53:00Z"/>
                <w:rFonts w:cs="Arial"/>
                <w:szCs w:val="18"/>
                <w:lang w:bidi="ar-IQ"/>
              </w:rPr>
            </w:pPr>
            <w:del w:id="577" w:author="32.257_CR0013R1_(Rel-18)_TEI18" w:date="2024-07-04T08:26:00Z">
              <w:r w:rsidRPr="003671B9" w:rsidDel="000E28E8">
                <w:delText>Session</w:delText>
              </w:r>
              <w:r w:rsidR="005250CC" w:rsidRPr="003671B9" w:rsidDel="000E28E8">
                <w:delText xml:space="preserve"> </w:delText>
              </w:r>
              <w:r w:rsidRPr="003671B9" w:rsidDel="000E28E8">
                <w:delText>Identifier</w:delText>
              </w:r>
            </w:del>
          </w:p>
        </w:tc>
        <w:tc>
          <w:tcPr>
            <w:tcW w:w="1983" w:type="dxa"/>
          </w:tcPr>
          <w:p w14:paraId="07B8344C" w14:textId="034E90BA" w:rsidR="00374041" w:rsidRPr="003671B9" w:rsidDel="00652015" w:rsidRDefault="00374041" w:rsidP="00C76939">
            <w:pPr>
              <w:pStyle w:val="TAL"/>
              <w:jc w:val="center"/>
              <w:rPr>
                <w:del w:id="578" w:author="32.257_CR0013R1_(Rel-18)_TEI18" w:date="2024-07-09T10:53:00Z"/>
                <w:rFonts w:cs="Arial"/>
                <w:szCs w:val="18"/>
                <w:lang w:bidi="ar-IQ"/>
              </w:rPr>
            </w:pPr>
            <w:del w:id="579" w:author="32.257_CR0013R1_(Rel-18)_TEI18" w:date="2024-07-04T08:26:00Z">
              <w:r w:rsidRPr="003671B9" w:rsidDel="000E28E8">
                <w:rPr>
                  <w:szCs w:val="18"/>
                  <w:lang w:bidi="ar-IQ"/>
                </w:rPr>
                <w:delText>-</w:delText>
              </w:r>
            </w:del>
          </w:p>
        </w:tc>
        <w:tc>
          <w:tcPr>
            <w:tcW w:w="4886" w:type="dxa"/>
          </w:tcPr>
          <w:p w14:paraId="40BAF192" w14:textId="7812E4FE" w:rsidR="00374041" w:rsidRPr="003671B9" w:rsidDel="00652015" w:rsidRDefault="00374041" w:rsidP="00C76939">
            <w:pPr>
              <w:pStyle w:val="TAL"/>
              <w:rPr>
                <w:del w:id="580" w:author="32.257_CR0013R1_(Rel-18)_TEI18" w:date="2024-07-09T10:53:00Z"/>
                <w:lang w:bidi="ar-IQ"/>
              </w:rPr>
            </w:pPr>
            <w:del w:id="581" w:author="32.257_CR0013R1_(Rel-18)_TEI18" w:date="2024-07-04T08:26:00Z">
              <w:r w:rsidRPr="003671B9" w:rsidDel="000E28E8">
                <w:rPr>
                  <w:lang w:eastAsia="zh-CN"/>
                </w:rPr>
                <w:delText>This</w:delText>
              </w:r>
              <w:r w:rsidR="005250CC" w:rsidRPr="003671B9" w:rsidDel="000E28E8">
                <w:rPr>
                  <w:lang w:eastAsia="zh-CN"/>
                </w:rPr>
                <w:delText xml:space="preserve"> </w:delText>
              </w:r>
              <w:r w:rsidRPr="003671B9" w:rsidDel="000E28E8">
                <w:rPr>
                  <w:lang w:eastAsia="zh-CN"/>
                </w:rPr>
                <w:delText>field</w:delText>
              </w:r>
              <w:r w:rsidR="005250CC" w:rsidRPr="003671B9" w:rsidDel="000E28E8">
                <w:rPr>
                  <w:lang w:eastAsia="zh-CN"/>
                </w:rPr>
                <w:delText xml:space="preserve"> </w:delText>
              </w:r>
              <w:r w:rsidRPr="003671B9" w:rsidDel="000E28E8">
                <w:rPr>
                  <w:lang w:eastAsia="zh-CN"/>
                </w:rPr>
                <w:delText>is</w:delText>
              </w:r>
              <w:r w:rsidR="005250CC" w:rsidRPr="003671B9" w:rsidDel="000E28E8">
                <w:rPr>
                  <w:lang w:eastAsia="zh-CN"/>
                </w:rPr>
                <w:delText xml:space="preserve"> </w:delText>
              </w:r>
              <w:r w:rsidRPr="003671B9" w:rsidDel="000E28E8">
                <w:rPr>
                  <w:lang w:eastAsia="zh-CN"/>
                </w:rPr>
                <w:delText>not</w:delText>
              </w:r>
              <w:r w:rsidR="005250CC" w:rsidRPr="003671B9" w:rsidDel="000E28E8">
                <w:rPr>
                  <w:lang w:eastAsia="zh-CN"/>
                </w:rPr>
                <w:delText xml:space="preserve"> </w:delText>
              </w:r>
              <w:r w:rsidRPr="003671B9" w:rsidDel="000E28E8">
                <w:rPr>
                  <w:lang w:eastAsia="zh-CN"/>
                </w:rPr>
                <w:delText>applicable.</w:delText>
              </w:r>
            </w:del>
          </w:p>
        </w:tc>
      </w:tr>
      <w:tr w:rsidR="00374041" w:rsidRPr="003671B9" w:rsidDel="00652015" w14:paraId="6F135F40" w14:textId="15F04136" w:rsidTr="000E28E8">
        <w:trPr>
          <w:cantSplit/>
          <w:jc w:val="center"/>
          <w:del w:id="582" w:author="32.257_CR0013R1_(Rel-18)_TEI18" w:date="2024-07-09T10:53:00Z"/>
        </w:trPr>
        <w:tc>
          <w:tcPr>
            <w:tcW w:w="2795" w:type="dxa"/>
          </w:tcPr>
          <w:p w14:paraId="427E6709" w14:textId="63638587" w:rsidR="00374041" w:rsidRPr="003671B9" w:rsidDel="00652015" w:rsidRDefault="00374041" w:rsidP="00C76939">
            <w:pPr>
              <w:pStyle w:val="TAL"/>
              <w:rPr>
                <w:del w:id="583" w:author="32.257_CR0013R1_(Rel-18)_TEI18" w:date="2024-07-09T10:53:00Z"/>
                <w:rFonts w:cs="Arial"/>
                <w:szCs w:val="18"/>
                <w:lang w:bidi="ar-IQ"/>
              </w:rPr>
            </w:pPr>
            <w:del w:id="584" w:author="32.257_CR0013R1_(Rel-18)_TEI18" w:date="2024-07-04T08:26:00Z">
              <w:r w:rsidRPr="003671B9" w:rsidDel="000E28E8">
                <w:delText>Subscriber</w:delText>
              </w:r>
              <w:r w:rsidR="005250CC" w:rsidRPr="003671B9" w:rsidDel="000E28E8">
                <w:delText xml:space="preserve"> </w:delText>
              </w:r>
              <w:r w:rsidRPr="003671B9" w:rsidDel="000E28E8">
                <w:delText>Identifier</w:delText>
              </w:r>
            </w:del>
          </w:p>
        </w:tc>
        <w:tc>
          <w:tcPr>
            <w:tcW w:w="1983" w:type="dxa"/>
          </w:tcPr>
          <w:p w14:paraId="06438948" w14:textId="7C068845" w:rsidR="00374041" w:rsidRPr="003671B9" w:rsidDel="00652015" w:rsidRDefault="00374041" w:rsidP="00C76939">
            <w:pPr>
              <w:pStyle w:val="TAL"/>
              <w:jc w:val="center"/>
              <w:rPr>
                <w:del w:id="585" w:author="32.257_CR0013R1_(Rel-18)_TEI18" w:date="2024-07-09T10:53:00Z"/>
                <w:rFonts w:cs="Arial"/>
                <w:szCs w:val="18"/>
                <w:lang w:bidi="ar-IQ"/>
              </w:rPr>
            </w:pPr>
            <w:del w:id="586" w:author="32.257_CR0013R1_(Rel-18)_TEI18" w:date="2024-07-04T08:26:00Z">
              <w:r w:rsidRPr="003671B9" w:rsidDel="000E28E8">
                <w:rPr>
                  <w:szCs w:val="18"/>
                  <w:lang w:bidi="ar-IQ"/>
                </w:rPr>
                <w:delText>-</w:delText>
              </w:r>
            </w:del>
          </w:p>
        </w:tc>
        <w:tc>
          <w:tcPr>
            <w:tcW w:w="4886" w:type="dxa"/>
          </w:tcPr>
          <w:p w14:paraId="67F64DCB" w14:textId="21A6C56A" w:rsidR="00374041" w:rsidRPr="003671B9" w:rsidDel="00652015" w:rsidRDefault="00374041" w:rsidP="00C76939">
            <w:pPr>
              <w:pStyle w:val="TAL"/>
              <w:rPr>
                <w:del w:id="587" w:author="32.257_CR0013R1_(Rel-18)_TEI18" w:date="2024-07-09T10:53:00Z"/>
                <w:lang w:bidi="ar-IQ"/>
              </w:rPr>
            </w:pPr>
            <w:del w:id="588" w:author="32.257_CR0013R1_(Rel-18)_TEI18" w:date="2024-07-04T08:26:00Z">
              <w:r w:rsidRPr="003671B9" w:rsidDel="000E28E8">
                <w:rPr>
                  <w:lang w:eastAsia="zh-CN"/>
                </w:rPr>
                <w:delText>This</w:delText>
              </w:r>
              <w:r w:rsidR="005250CC" w:rsidRPr="003671B9" w:rsidDel="000E28E8">
                <w:rPr>
                  <w:lang w:eastAsia="zh-CN"/>
                </w:rPr>
                <w:delText xml:space="preserve"> </w:delText>
              </w:r>
              <w:r w:rsidRPr="003671B9" w:rsidDel="000E28E8">
                <w:rPr>
                  <w:lang w:eastAsia="zh-CN"/>
                </w:rPr>
                <w:delText>field</w:delText>
              </w:r>
              <w:r w:rsidR="005250CC" w:rsidRPr="003671B9" w:rsidDel="000E28E8">
                <w:rPr>
                  <w:lang w:eastAsia="zh-CN"/>
                </w:rPr>
                <w:delText xml:space="preserve"> </w:delText>
              </w:r>
              <w:r w:rsidRPr="003671B9" w:rsidDel="000E28E8">
                <w:rPr>
                  <w:lang w:eastAsia="zh-CN"/>
                </w:rPr>
                <w:delText>is</w:delText>
              </w:r>
              <w:r w:rsidR="005250CC" w:rsidRPr="003671B9" w:rsidDel="000E28E8">
                <w:rPr>
                  <w:lang w:eastAsia="zh-CN"/>
                </w:rPr>
                <w:delText xml:space="preserve"> </w:delText>
              </w:r>
              <w:r w:rsidRPr="003671B9" w:rsidDel="000E28E8">
                <w:rPr>
                  <w:lang w:eastAsia="zh-CN"/>
                </w:rPr>
                <w:delText>not</w:delText>
              </w:r>
              <w:r w:rsidR="005250CC" w:rsidRPr="003671B9" w:rsidDel="000E28E8">
                <w:rPr>
                  <w:lang w:eastAsia="zh-CN"/>
                </w:rPr>
                <w:delText xml:space="preserve"> </w:delText>
              </w:r>
              <w:r w:rsidRPr="003671B9" w:rsidDel="000E28E8">
                <w:rPr>
                  <w:lang w:eastAsia="zh-CN"/>
                </w:rPr>
                <w:delText>applicable.</w:delText>
              </w:r>
            </w:del>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6E0985" w:rsidRPr="003671B9" w14:paraId="0BCD1F50" w14:textId="77777777" w:rsidTr="00E03847">
        <w:trPr>
          <w:cantSplit/>
          <w:jc w:val="center"/>
          <w:ins w:id="589" w:author="32.257_CR0013R1_(Rel-18)_TEI18" w:date="2024-07-04T08:26:00Z"/>
        </w:trPr>
        <w:tc>
          <w:tcPr>
            <w:tcW w:w="2795" w:type="dxa"/>
          </w:tcPr>
          <w:p w14:paraId="613DA6C1" w14:textId="77777777" w:rsidR="006E0985" w:rsidRPr="003671B9" w:rsidRDefault="006E0985" w:rsidP="00E03847">
            <w:pPr>
              <w:pStyle w:val="TAL"/>
              <w:rPr>
                <w:ins w:id="590" w:author="32.257_CR0013R1_(Rel-18)_TEI18" w:date="2024-07-04T08:26:00Z"/>
              </w:rPr>
            </w:pPr>
            <w:ins w:id="591" w:author="32.257_CR0013R1_(Rel-18)_TEI18" w:date="2024-07-04T08:26:00Z">
              <w:r>
                <w:rPr>
                  <w:lang w:eastAsia="zh-CN"/>
                </w:rPr>
                <w:t>Tenant</w:t>
              </w:r>
              <w:r>
                <w:t xml:space="preserve"> Identifier</w:t>
              </w:r>
            </w:ins>
          </w:p>
        </w:tc>
        <w:tc>
          <w:tcPr>
            <w:tcW w:w="1983" w:type="dxa"/>
          </w:tcPr>
          <w:p w14:paraId="15332B8F" w14:textId="77777777" w:rsidR="006E0985" w:rsidRPr="003671B9" w:rsidRDefault="006E0985" w:rsidP="00E03847">
            <w:pPr>
              <w:pStyle w:val="TAL"/>
              <w:jc w:val="center"/>
              <w:rPr>
                <w:ins w:id="592" w:author="32.257_CR0013R1_(Rel-18)_TEI18" w:date="2024-07-04T08:26:00Z"/>
                <w:szCs w:val="18"/>
                <w:lang w:bidi="ar-IQ"/>
              </w:rPr>
            </w:pPr>
            <w:ins w:id="593" w:author="32.257_CR0013R1_(Rel-18)_TEI18" w:date="2024-07-04T08:26:00Z">
              <w:r>
                <w:rPr>
                  <w:szCs w:val="18"/>
                  <w:lang w:bidi="ar-IQ"/>
                </w:rPr>
                <w:t>O</w:t>
              </w:r>
              <w:r>
                <w:rPr>
                  <w:szCs w:val="18"/>
                  <w:vertAlign w:val="subscript"/>
                  <w:lang w:bidi="ar-IQ"/>
                </w:rPr>
                <w:t>C</w:t>
              </w:r>
            </w:ins>
          </w:p>
        </w:tc>
        <w:tc>
          <w:tcPr>
            <w:tcW w:w="4886" w:type="dxa"/>
          </w:tcPr>
          <w:p w14:paraId="671AD793" w14:textId="77777777" w:rsidR="006E0985" w:rsidRPr="003671B9" w:rsidRDefault="006E0985" w:rsidP="00E03847">
            <w:pPr>
              <w:pStyle w:val="TAL"/>
              <w:rPr>
                <w:ins w:id="594" w:author="32.257_CR0013R1_(Rel-18)_TEI18" w:date="2024-07-04T08:26:00Z"/>
                <w:lang w:eastAsia="zh-CN"/>
              </w:rPr>
            </w:pPr>
            <w:ins w:id="595" w:author="32.257_CR0013R1_(Rel-18)_TEI18" w:date="2024-07-04T08:26:00Z">
              <w:r>
                <w:rPr>
                  <w:lang w:bidi="ar-IQ"/>
                </w:rPr>
                <w:t>Described in 3GPP TS 32.290 [6].</w:t>
              </w:r>
            </w:ins>
          </w:p>
        </w:tc>
      </w:tr>
      <w:tr w:rsidR="006E0985" w:rsidRPr="003671B9" w14:paraId="50F4E801" w14:textId="77777777" w:rsidTr="00E03847">
        <w:trPr>
          <w:cantSplit/>
          <w:jc w:val="center"/>
          <w:ins w:id="596" w:author="32.257_CR0013R1_(Rel-18)_TEI18" w:date="2024-07-04T08:26:00Z"/>
        </w:trPr>
        <w:tc>
          <w:tcPr>
            <w:tcW w:w="2795" w:type="dxa"/>
          </w:tcPr>
          <w:p w14:paraId="5736EBAB" w14:textId="77777777" w:rsidR="006E0985" w:rsidRPr="003671B9" w:rsidRDefault="006E0985" w:rsidP="00E03847">
            <w:pPr>
              <w:pStyle w:val="TAL"/>
              <w:rPr>
                <w:ins w:id="597" w:author="32.257_CR0013R1_(Rel-18)_TEI18" w:date="2024-07-04T08:26:00Z"/>
              </w:rPr>
            </w:pPr>
            <w:ins w:id="598" w:author="32.257_CR0013R1_(Rel-18)_TEI18" w:date="2024-07-04T08:26:00Z">
              <w:r>
                <w:t>MnS Consumer Identifier</w:t>
              </w:r>
            </w:ins>
          </w:p>
        </w:tc>
        <w:tc>
          <w:tcPr>
            <w:tcW w:w="1983" w:type="dxa"/>
          </w:tcPr>
          <w:p w14:paraId="70FBF462" w14:textId="77777777" w:rsidR="006E0985" w:rsidRPr="003671B9" w:rsidRDefault="006E0985" w:rsidP="00E03847">
            <w:pPr>
              <w:pStyle w:val="TAL"/>
              <w:jc w:val="center"/>
              <w:rPr>
                <w:ins w:id="599" w:author="32.257_CR0013R1_(Rel-18)_TEI18" w:date="2024-07-04T08:26:00Z"/>
                <w:szCs w:val="18"/>
                <w:lang w:bidi="ar-IQ"/>
              </w:rPr>
            </w:pPr>
            <w:ins w:id="600" w:author="32.257_CR0013R1_(Rel-18)_TEI18" w:date="2024-07-04T08:26:00Z">
              <w:r>
                <w:rPr>
                  <w:lang w:bidi="ar-IQ"/>
                </w:rPr>
                <w:t>O</w:t>
              </w:r>
              <w:r>
                <w:rPr>
                  <w:vertAlign w:val="subscript"/>
                  <w:lang w:bidi="ar-IQ"/>
                </w:rPr>
                <w:t>C</w:t>
              </w:r>
            </w:ins>
          </w:p>
        </w:tc>
        <w:tc>
          <w:tcPr>
            <w:tcW w:w="4886" w:type="dxa"/>
          </w:tcPr>
          <w:p w14:paraId="0CDB37B6" w14:textId="77777777" w:rsidR="006E0985" w:rsidRPr="003671B9" w:rsidRDefault="006E0985" w:rsidP="00E03847">
            <w:pPr>
              <w:pStyle w:val="TAL"/>
              <w:rPr>
                <w:ins w:id="601" w:author="32.257_CR0013R1_(Rel-18)_TEI18" w:date="2024-07-04T08:26:00Z"/>
                <w:lang w:eastAsia="zh-CN"/>
              </w:rPr>
            </w:pPr>
            <w:ins w:id="602" w:author="32.257_CR0013R1_(Rel-18)_TEI18" w:date="2024-07-04T08:26:00Z">
              <w:r>
                <w:rPr>
                  <w:lang w:bidi="ar-IQ"/>
                </w:rPr>
                <w:t xml:space="preserve">This fields holds the identifier of the </w:t>
              </w:r>
              <w:r>
                <w:t xml:space="preserve">MnS Consumer </w:t>
              </w:r>
              <w:r>
                <w:rPr>
                  <w:lang w:bidi="ar-IQ"/>
                </w:rPr>
                <w:t>of Provisioning MnS.</w:t>
              </w:r>
            </w:ins>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rsidDel="00652015" w14:paraId="0C5E0D45" w14:textId="5296628F" w:rsidTr="00BB3C8E">
        <w:trPr>
          <w:cantSplit/>
          <w:jc w:val="center"/>
          <w:del w:id="603" w:author="32.257_CR0013R1_(Rel-18)_TEI18" w:date="2024-07-09T10:53:00Z"/>
        </w:trPr>
        <w:tc>
          <w:tcPr>
            <w:tcW w:w="2795" w:type="dxa"/>
          </w:tcPr>
          <w:p w14:paraId="32642175" w14:textId="4B3511EC" w:rsidR="00374041" w:rsidRPr="003671B9" w:rsidDel="00652015" w:rsidRDefault="00374041" w:rsidP="00C76939">
            <w:pPr>
              <w:pStyle w:val="TAL"/>
              <w:rPr>
                <w:del w:id="604" w:author="32.257_CR0013R1_(Rel-18)_TEI18" w:date="2024-07-09T10:53:00Z"/>
                <w:rFonts w:eastAsia="MS Mincho"/>
                <w:szCs w:val="18"/>
                <w:lang w:bidi="ar-IQ"/>
              </w:rPr>
            </w:pPr>
            <w:del w:id="605" w:author="32.257_CR0013R1_(Rel-18)_TEI18" w:date="2024-07-04T08:51:00Z">
              <w:r w:rsidRPr="003671B9" w:rsidDel="00BB3C8E">
                <w:delText>Invocation</w:delText>
              </w:r>
              <w:r w:rsidR="005250CC" w:rsidRPr="003671B9" w:rsidDel="00BB3C8E">
                <w:delText xml:space="preserve"> </w:delText>
              </w:r>
              <w:r w:rsidRPr="003671B9" w:rsidDel="00BB3C8E">
                <w:delText>Sequence</w:delText>
              </w:r>
              <w:r w:rsidR="005250CC" w:rsidRPr="003671B9" w:rsidDel="00BB3C8E">
                <w:delText xml:space="preserve"> </w:delText>
              </w:r>
              <w:r w:rsidRPr="003671B9" w:rsidDel="00BB3C8E">
                <w:delText>Number</w:delText>
              </w:r>
            </w:del>
          </w:p>
        </w:tc>
        <w:tc>
          <w:tcPr>
            <w:tcW w:w="1983" w:type="dxa"/>
          </w:tcPr>
          <w:p w14:paraId="46644677" w14:textId="4DFD6672" w:rsidR="00374041" w:rsidRPr="003671B9" w:rsidDel="00652015" w:rsidRDefault="00374041" w:rsidP="00C76939">
            <w:pPr>
              <w:pStyle w:val="TAL"/>
              <w:jc w:val="center"/>
              <w:rPr>
                <w:del w:id="606" w:author="32.257_CR0013R1_(Rel-18)_TEI18" w:date="2024-07-09T10:53:00Z"/>
                <w:szCs w:val="18"/>
                <w:lang w:bidi="ar-IQ"/>
              </w:rPr>
            </w:pPr>
            <w:del w:id="607" w:author="32.257_CR0013R1_(Rel-18)_TEI18" w:date="2024-07-04T08:51:00Z">
              <w:r w:rsidRPr="003671B9" w:rsidDel="00BB3C8E">
                <w:rPr>
                  <w:szCs w:val="18"/>
                  <w:lang w:bidi="ar-IQ"/>
                </w:rPr>
                <w:delText>-</w:delText>
              </w:r>
            </w:del>
          </w:p>
        </w:tc>
        <w:tc>
          <w:tcPr>
            <w:tcW w:w="4886" w:type="dxa"/>
          </w:tcPr>
          <w:p w14:paraId="0FF02F94" w14:textId="0D5009D8" w:rsidR="00374041" w:rsidRPr="003671B9" w:rsidDel="00652015" w:rsidRDefault="00374041" w:rsidP="00C76939">
            <w:pPr>
              <w:pStyle w:val="TAL"/>
              <w:rPr>
                <w:del w:id="608" w:author="32.257_CR0013R1_(Rel-18)_TEI18" w:date="2024-07-09T10:53:00Z"/>
              </w:rPr>
            </w:pPr>
            <w:del w:id="609" w:author="32.257_CR0013R1_(Rel-18)_TEI18" w:date="2024-07-04T08:51:00Z">
              <w:r w:rsidRPr="003671B9" w:rsidDel="00BB3C8E">
                <w:rPr>
                  <w:lang w:eastAsia="zh-CN"/>
                </w:rPr>
                <w:delText>This</w:delText>
              </w:r>
              <w:r w:rsidR="005250CC" w:rsidRPr="003671B9" w:rsidDel="00BB3C8E">
                <w:rPr>
                  <w:lang w:eastAsia="zh-CN"/>
                </w:rPr>
                <w:delText xml:space="preserve"> </w:delText>
              </w:r>
              <w:r w:rsidRPr="003671B9" w:rsidDel="00BB3C8E">
                <w:rPr>
                  <w:lang w:eastAsia="zh-CN"/>
                </w:rPr>
                <w:delText>field</w:delText>
              </w:r>
              <w:r w:rsidR="005250CC" w:rsidRPr="003671B9" w:rsidDel="00BB3C8E">
                <w:rPr>
                  <w:lang w:eastAsia="zh-CN"/>
                </w:rPr>
                <w:delText xml:space="preserve"> </w:delText>
              </w:r>
              <w:r w:rsidRPr="003671B9" w:rsidDel="00BB3C8E">
                <w:rPr>
                  <w:lang w:eastAsia="zh-CN"/>
                </w:rPr>
                <w:delText>is</w:delText>
              </w:r>
              <w:r w:rsidR="005250CC" w:rsidRPr="003671B9" w:rsidDel="00BB3C8E">
                <w:rPr>
                  <w:lang w:eastAsia="zh-CN"/>
                </w:rPr>
                <w:delText xml:space="preserve"> </w:delText>
              </w:r>
              <w:r w:rsidRPr="003671B9" w:rsidDel="00BB3C8E">
                <w:rPr>
                  <w:lang w:eastAsia="zh-CN"/>
                </w:rPr>
                <w:delText>not</w:delText>
              </w:r>
              <w:r w:rsidR="005250CC" w:rsidRPr="003671B9" w:rsidDel="00BB3C8E">
                <w:rPr>
                  <w:lang w:eastAsia="zh-CN"/>
                </w:rPr>
                <w:delText xml:space="preserve"> </w:delText>
              </w:r>
              <w:r w:rsidRPr="003671B9" w:rsidDel="00BB3C8E">
                <w:rPr>
                  <w:lang w:eastAsia="zh-CN"/>
                </w:rPr>
                <w:delText>applicable.</w:delText>
              </w:r>
            </w:del>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rsidDel="00652015" w14:paraId="115E7B9A" w14:textId="572096C2" w:rsidTr="00AC1CA0">
        <w:trPr>
          <w:cantSplit/>
          <w:jc w:val="center"/>
          <w:del w:id="610" w:author="32.257_CR0013R1_(Rel-18)_TEI18" w:date="2024-07-09T10:53:00Z"/>
        </w:trPr>
        <w:tc>
          <w:tcPr>
            <w:tcW w:w="2795" w:type="dxa"/>
          </w:tcPr>
          <w:p w14:paraId="5C1D88FD" w14:textId="56EEA8FE" w:rsidR="00374041" w:rsidRPr="003671B9" w:rsidDel="00652015" w:rsidRDefault="00374041" w:rsidP="00C76939">
            <w:pPr>
              <w:pStyle w:val="TAL"/>
              <w:rPr>
                <w:del w:id="611" w:author="32.257_CR0013R1_(Rel-18)_TEI18" w:date="2024-07-09T10:53:00Z"/>
              </w:rPr>
            </w:pPr>
            <w:del w:id="612" w:author="32.257_CR0013R1_(Rel-18)_TEI18" w:date="2024-07-04T08:51:00Z">
              <w:r w:rsidRPr="003671B9" w:rsidDel="00BB3C8E">
                <w:delText>Notify</w:delText>
              </w:r>
              <w:r w:rsidR="005250CC" w:rsidRPr="003671B9" w:rsidDel="00BB3C8E">
                <w:delText xml:space="preserve"> </w:delText>
              </w:r>
              <w:r w:rsidRPr="003671B9" w:rsidDel="00BB3C8E">
                <w:delText>URI</w:delText>
              </w:r>
            </w:del>
          </w:p>
        </w:tc>
        <w:tc>
          <w:tcPr>
            <w:tcW w:w="1983" w:type="dxa"/>
          </w:tcPr>
          <w:p w14:paraId="741D3A35" w14:textId="1CD5FBA1" w:rsidR="00374041" w:rsidRPr="003671B9" w:rsidDel="00652015" w:rsidRDefault="00374041" w:rsidP="00C76939">
            <w:pPr>
              <w:pStyle w:val="TAL"/>
              <w:jc w:val="center"/>
              <w:rPr>
                <w:del w:id="613" w:author="32.257_CR0013R1_(Rel-18)_TEI18" w:date="2024-07-09T10:53:00Z"/>
                <w:szCs w:val="18"/>
                <w:lang w:bidi="ar-IQ"/>
              </w:rPr>
            </w:pPr>
            <w:del w:id="614" w:author="32.257_CR0013R1_(Rel-18)_TEI18" w:date="2024-07-04T08:51:00Z">
              <w:r w:rsidRPr="003671B9" w:rsidDel="00BB3C8E">
                <w:rPr>
                  <w:szCs w:val="18"/>
                  <w:lang w:bidi="ar-IQ"/>
                </w:rPr>
                <w:delText>-</w:delText>
              </w:r>
            </w:del>
          </w:p>
        </w:tc>
        <w:tc>
          <w:tcPr>
            <w:tcW w:w="4886" w:type="dxa"/>
          </w:tcPr>
          <w:p w14:paraId="204EFD77" w14:textId="582323C8" w:rsidR="00374041" w:rsidRPr="003671B9" w:rsidDel="00652015" w:rsidRDefault="00374041" w:rsidP="00C76939">
            <w:pPr>
              <w:pStyle w:val="TAL"/>
              <w:rPr>
                <w:del w:id="615" w:author="32.257_CR0013R1_(Rel-18)_TEI18" w:date="2024-07-09T10:53:00Z"/>
                <w:lang w:bidi="ar-IQ"/>
              </w:rPr>
            </w:pPr>
            <w:del w:id="616" w:author="32.257_CR0013R1_(Rel-18)_TEI18" w:date="2024-07-04T08:51:00Z">
              <w:r w:rsidRPr="003671B9" w:rsidDel="00BB3C8E">
                <w:rPr>
                  <w:lang w:eastAsia="zh-CN"/>
                </w:rPr>
                <w:delText>This</w:delText>
              </w:r>
              <w:r w:rsidR="005250CC" w:rsidRPr="003671B9" w:rsidDel="00BB3C8E">
                <w:rPr>
                  <w:lang w:eastAsia="zh-CN"/>
                </w:rPr>
                <w:delText xml:space="preserve"> </w:delText>
              </w:r>
              <w:r w:rsidRPr="003671B9" w:rsidDel="00BB3C8E">
                <w:rPr>
                  <w:lang w:eastAsia="zh-CN"/>
                </w:rPr>
                <w:delText>field</w:delText>
              </w:r>
              <w:r w:rsidR="005250CC" w:rsidRPr="003671B9" w:rsidDel="00BB3C8E">
                <w:rPr>
                  <w:lang w:eastAsia="zh-CN"/>
                </w:rPr>
                <w:delText xml:space="preserve"> </w:delText>
              </w:r>
              <w:r w:rsidRPr="003671B9" w:rsidDel="00BB3C8E">
                <w:rPr>
                  <w:lang w:eastAsia="zh-CN"/>
                </w:rPr>
                <w:delText>is</w:delText>
              </w:r>
              <w:r w:rsidR="005250CC" w:rsidRPr="003671B9" w:rsidDel="00BB3C8E">
                <w:rPr>
                  <w:lang w:eastAsia="zh-CN"/>
                </w:rPr>
                <w:delText xml:space="preserve"> </w:delText>
              </w:r>
              <w:r w:rsidRPr="003671B9" w:rsidDel="00BB3C8E">
                <w:rPr>
                  <w:lang w:eastAsia="zh-CN"/>
                </w:rPr>
                <w:delText>not</w:delText>
              </w:r>
              <w:r w:rsidR="005250CC" w:rsidRPr="003671B9" w:rsidDel="00BB3C8E">
                <w:rPr>
                  <w:lang w:eastAsia="zh-CN"/>
                </w:rPr>
                <w:delText xml:space="preserve"> </w:delText>
              </w:r>
              <w:r w:rsidRPr="003671B9" w:rsidDel="00BB3C8E">
                <w:rPr>
                  <w:lang w:eastAsia="zh-CN"/>
                </w:rPr>
                <w:delText>applicable.</w:delText>
              </w:r>
            </w:del>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rsidDel="00652015" w14:paraId="1233811E" w14:textId="6C8F5C33" w:rsidTr="00BB3C8E">
        <w:trPr>
          <w:cantSplit/>
          <w:jc w:val="center"/>
          <w:del w:id="617" w:author="32.257_CR0013R1_(Rel-18)_TEI18" w:date="2024-07-09T10:53:00Z"/>
        </w:trPr>
        <w:tc>
          <w:tcPr>
            <w:tcW w:w="2795" w:type="dxa"/>
          </w:tcPr>
          <w:p w14:paraId="7516C3DE" w14:textId="3A790ACB" w:rsidR="00374041" w:rsidRPr="003671B9" w:rsidDel="00652015" w:rsidRDefault="00374041" w:rsidP="00C76939">
            <w:pPr>
              <w:pStyle w:val="TAL"/>
              <w:rPr>
                <w:del w:id="618" w:author="32.257_CR0013R1_(Rel-18)_TEI18" w:date="2024-07-09T10:53:00Z"/>
                <w:lang w:eastAsia="zh-CN"/>
              </w:rPr>
            </w:pPr>
            <w:del w:id="619" w:author="32.257_CR0013R1_(Rel-18)_TEI18" w:date="2024-07-04T08:52:00Z">
              <w:r w:rsidRPr="003671B9" w:rsidDel="00BB3C8E">
                <w:rPr>
                  <w:rFonts w:hint="eastAsia"/>
                  <w:lang w:eastAsia="zh-CN" w:bidi="ar-IQ"/>
                </w:rPr>
                <w:delText>Triggers</w:delText>
              </w:r>
            </w:del>
          </w:p>
        </w:tc>
        <w:tc>
          <w:tcPr>
            <w:tcW w:w="1983" w:type="dxa"/>
          </w:tcPr>
          <w:p w14:paraId="05651A6E" w14:textId="509FD97F" w:rsidR="00374041" w:rsidRPr="003671B9" w:rsidDel="00652015" w:rsidRDefault="00374041" w:rsidP="00C76939">
            <w:pPr>
              <w:pStyle w:val="TAL"/>
              <w:jc w:val="center"/>
              <w:rPr>
                <w:del w:id="620" w:author="32.257_CR0013R1_(Rel-18)_TEI18" w:date="2024-07-09T10:53:00Z"/>
                <w:szCs w:val="18"/>
                <w:lang w:bidi="ar-IQ"/>
              </w:rPr>
            </w:pPr>
            <w:del w:id="621" w:author="32.257_CR0013R1_(Rel-18)_TEI18" w:date="2024-07-04T08:52:00Z">
              <w:r w:rsidRPr="003671B9" w:rsidDel="00BB3C8E">
                <w:rPr>
                  <w:lang w:eastAsia="zh-CN"/>
                </w:rPr>
                <w:delText>O</w:delText>
              </w:r>
              <w:r w:rsidRPr="003671B9" w:rsidDel="00BB3C8E">
                <w:rPr>
                  <w:vertAlign w:val="subscript"/>
                  <w:lang w:eastAsia="zh-CN"/>
                </w:rPr>
                <w:delText>C</w:delText>
              </w:r>
            </w:del>
          </w:p>
        </w:tc>
        <w:tc>
          <w:tcPr>
            <w:tcW w:w="4886" w:type="dxa"/>
          </w:tcPr>
          <w:p w14:paraId="12B3AE54" w14:textId="1F67CF7B" w:rsidR="00374041" w:rsidRPr="003671B9" w:rsidDel="00652015" w:rsidRDefault="00374041" w:rsidP="00C76939">
            <w:pPr>
              <w:pStyle w:val="TAL"/>
              <w:rPr>
                <w:del w:id="622" w:author="32.257_CR0013R1_(Rel-18)_TEI18" w:date="2024-07-09T10:53:00Z"/>
                <w:lang w:eastAsia="zh-CN" w:bidi="ar-IQ"/>
              </w:rPr>
            </w:pPr>
            <w:del w:id="623" w:author="32.257_CR0013R1_(Rel-18)_TEI18" w:date="2024-07-04T08:52:00Z">
              <w:r w:rsidRPr="003671B9" w:rsidDel="00BB3C8E">
                <w:rPr>
                  <w:lang w:bidi="ar-IQ"/>
                </w:rPr>
                <w:delText>Described</w:delText>
              </w:r>
              <w:r w:rsidR="005250CC" w:rsidRPr="003671B9" w:rsidDel="00BB3C8E">
                <w:rPr>
                  <w:lang w:bidi="ar-IQ"/>
                </w:rPr>
                <w:delText xml:space="preserve"> </w:delText>
              </w:r>
              <w:r w:rsidRPr="003671B9" w:rsidDel="00BB3C8E">
                <w:rPr>
                  <w:lang w:bidi="ar-IQ"/>
                </w:rPr>
                <w:delText>in</w:delText>
              </w:r>
              <w:r w:rsidR="005250CC" w:rsidRPr="003671B9" w:rsidDel="00BB3C8E">
                <w:rPr>
                  <w:lang w:bidi="ar-IQ"/>
                </w:rPr>
                <w:delText xml:space="preserve"> </w:delText>
              </w:r>
              <w:r w:rsidR="00AC1CA0" w:rsidRPr="003671B9" w:rsidDel="00BB3C8E">
                <w:rPr>
                  <w:lang w:bidi="ar-IQ"/>
                </w:rPr>
                <w:delText xml:space="preserve">3GPP </w:delText>
              </w:r>
              <w:r w:rsidRPr="003671B9" w:rsidDel="00BB3C8E">
                <w:rPr>
                  <w:lang w:bidi="ar-IQ"/>
                </w:rPr>
                <w:delText>TS</w:delText>
              </w:r>
              <w:r w:rsidR="005250CC" w:rsidRPr="003671B9" w:rsidDel="00BB3C8E">
                <w:rPr>
                  <w:lang w:bidi="ar-IQ"/>
                </w:rPr>
                <w:delText xml:space="preserve"> </w:delText>
              </w:r>
              <w:r w:rsidRPr="003671B9" w:rsidDel="00BB3C8E">
                <w:rPr>
                  <w:lang w:bidi="ar-IQ"/>
                </w:rPr>
                <w:delText>32.290</w:delText>
              </w:r>
              <w:r w:rsidR="005250CC" w:rsidRPr="003671B9" w:rsidDel="00BB3C8E">
                <w:rPr>
                  <w:lang w:bidi="ar-IQ"/>
                </w:rPr>
                <w:delText xml:space="preserve"> </w:delText>
              </w:r>
              <w:r w:rsidRPr="003671B9" w:rsidDel="00BB3C8E">
                <w:rPr>
                  <w:lang w:bidi="ar-IQ"/>
                </w:rPr>
                <w:delText>[6].</w:delText>
              </w:r>
            </w:del>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EE31D3" w:rsidRPr="003671B9" w14:paraId="681614F3" w14:textId="77777777" w:rsidTr="00E03847">
        <w:trPr>
          <w:cantSplit/>
          <w:jc w:val="center"/>
          <w:ins w:id="624" w:author="32.257_CR0013R1_(Rel-18)_TEI18" w:date="2024-07-04T08:52:00Z"/>
        </w:trPr>
        <w:tc>
          <w:tcPr>
            <w:tcW w:w="2795" w:type="dxa"/>
          </w:tcPr>
          <w:p w14:paraId="00508C7A" w14:textId="77777777" w:rsidR="00EE31D3" w:rsidRPr="003671B9" w:rsidRDefault="00EE31D3" w:rsidP="00E03847">
            <w:pPr>
              <w:pStyle w:val="TAL"/>
              <w:ind w:left="284"/>
              <w:rPr>
                <w:ins w:id="625" w:author="32.257_CR0013R1_(Rel-18)_TEI18" w:date="2024-07-04T08:52:00Z"/>
                <w:lang w:eastAsia="zh-CN"/>
              </w:rPr>
            </w:pPr>
            <w:ins w:id="626" w:author="32.257_CR0013R1_(Rel-18)_TEI18" w:date="2024-07-04T08:52:00Z">
              <w:r>
                <w:rPr>
                  <w:lang w:eastAsia="zh-CN"/>
                </w:rPr>
                <w:t>Rating Group</w:t>
              </w:r>
            </w:ins>
          </w:p>
        </w:tc>
        <w:tc>
          <w:tcPr>
            <w:tcW w:w="1983" w:type="dxa"/>
          </w:tcPr>
          <w:p w14:paraId="2D29DFAA" w14:textId="77777777" w:rsidR="00EE31D3" w:rsidRPr="003671B9" w:rsidRDefault="00EE31D3" w:rsidP="00E03847">
            <w:pPr>
              <w:pStyle w:val="TAL"/>
              <w:jc w:val="center"/>
              <w:rPr>
                <w:ins w:id="627" w:author="32.257_CR0013R1_(Rel-18)_TEI18" w:date="2024-07-04T08:52:00Z"/>
                <w:lang w:bidi="ar-IQ"/>
              </w:rPr>
            </w:pPr>
            <w:ins w:id="628" w:author="32.257_CR0013R1_(Rel-18)_TEI18" w:date="2024-07-04T08:52:00Z">
              <w:r>
                <w:rPr>
                  <w:lang w:bidi="ar-IQ"/>
                </w:rPr>
                <w:t>O</w:t>
              </w:r>
              <w:r>
                <w:rPr>
                  <w:vertAlign w:val="subscript"/>
                  <w:lang w:bidi="ar-IQ"/>
                </w:rPr>
                <w:t>M</w:t>
              </w:r>
            </w:ins>
          </w:p>
        </w:tc>
        <w:tc>
          <w:tcPr>
            <w:tcW w:w="4886" w:type="dxa"/>
          </w:tcPr>
          <w:p w14:paraId="3A765134" w14:textId="77777777" w:rsidR="00EE31D3" w:rsidRPr="003671B9" w:rsidRDefault="00EE31D3" w:rsidP="00E03847">
            <w:pPr>
              <w:pStyle w:val="TAL"/>
              <w:rPr>
                <w:ins w:id="629" w:author="32.257_CR0013R1_(Rel-18)_TEI18" w:date="2024-07-04T08:52:00Z"/>
                <w:lang w:bidi="ar-IQ"/>
              </w:rPr>
            </w:pPr>
            <w:ins w:id="630" w:author="32.257_CR0013R1_(Rel-18)_TEI18" w:date="2024-07-04T08:52:00Z">
              <w:r>
                <w:rPr>
                  <w:lang w:bidi="ar-IQ"/>
                </w:rPr>
                <w:t>Described in 3GPP TS 32.290 [6].</w:t>
              </w:r>
            </w:ins>
          </w:p>
        </w:tc>
      </w:tr>
      <w:tr w:rsidR="00EE31D3" w:rsidRPr="003671B9" w14:paraId="355F323C" w14:textId="77777777" w:rsidTr="00E03847">
        <w:trPr>
          <w:cantSplit/>
          <w:jc w:val="center"/>
          <w:ins w:id="631" w:author="32.257_CR0013R1_(Rel-18)_TEI18" w:date="2024-07-04T08:52:00Z"/>
        </w:trPr>
        <w:tc>
          <w:tcPr>
            <w:tcW w:w="2795" w:type="dxa"/>
          </w:tcPr>
          <w:p w14:paraId="322E9F0C" w14:textId="77777777" w:rsidR="00EE31D3" w:rsidRPr="003671B9" w:rsidRDefault="00EE31D3" w:rsidP="00E03847">
            <w:pPr>
              <w:pStyle w:val="TAL"/>
              <w:ind w:left="284"/>
              <w:rPr>
                <w:ins w:id="632" w:author="32.257_CR0013R1_(Rel-18)_TEI18" w:date="2024-07-04T08:52:00Z"/>
                <w:lang w:eastAsia="zh-CN"/>
              </w:rPr>
            </w:pPr>
            <w:ins w:id="633" w:author="32.257_CR0013R1_(Rel-18)_TEI18" w:date="2024-07-04T08:52:00Z">
              <w:r>
                <w:rPr>
                  <w:lang w:eastAsia="zh-CN"/>
                </w:rPr>
                <w:t>Used Unit Container</w:t>
              </w:r>
            </w:ins>
          </w:p>
        </w:tc>
        <w:tc>
          <w:tcPr>
            <w:tcW w:w="1983" w:type="dxa"/>
          </w:tcPr>
          <w:p w14:paraId="419850FF" w14:textId="77777777" w:rsidR="00EE31D3" w:rsidRPr="003671B9" w:rsidRDefault="00EE31D3" w:rsidP="00E03847">
            <w:pPr>
              <w:pStyle w:val="TAL"/>
              <w:jc w:val="center"/>
              <w:rPr>
                <w:ins w:id="634" w:author="32.257_CR0013R1_(Rel-18)_TEI18" w:date="2024-07-04T08:52:00Z"/>
                <w:lang w:bidi="ar-IQ"/>
              </w:rPr>
            </w:pPr>
            <w:ins w:id="635" w:author="32.257_CR0013R1_(Rel-18)_TEI18" w:date="2024-07-04T08:52:00Z">
              <w:r>
                <w:rPr>
                  <w:szCs w:val="18"/>
                  <w:lang w:bidi="ar-IQ"/>
                </w:rPr>
                <w:t>O</w:t>
              </w:r>
              <w:r>
                <w:rPr>
                  <w:szCs w:val="18"/>
                  <w:vertAlign w:val="subscript"/>
                  <w:lang w:bidi="ar-IQ"/>
                </w:rPr>
                <w:t>C</w:t>
              </w:r>
            </w:ins>
          </w:p>
        </w:tc>
        <w:tc>
          <w:tcPr>
            <w:tcW w:w="4886" w:type="dxa"/>
          </w:tcPr>
          <w:p w14:paraId="0B6824FA" w14:textId="77777777" w:rsidR="00EE31D3" w:rsidRPr="003671B9" w:rsidRDefault="00EE31D3" w:rsidP="00E03847">
            <w:pPr>
              <w:pStyle w:val="TAL"/>
              <w:rPr>
                <w:ins w:id="636" w:author="32.257_CR0013R1_(Rel-18)_TEI18" w:date="2024-07-04T08:52:00Z"/>
                <w:lang w:bidi="ar-IQ"/>
              </w:rPr>
            </w:pPr>
            <w:ins w:id="637" w:author="32.257_CR0013R1_(Rel-18)_TEI18" w:date="2024-07-04T08:52:00Z">
              <w:r>
                <w:rPr>
                  <w:lang w:bidi="ar-IQ"/>
                </w:rPr>
                <w:t>Described in 3GPP TS 32.290 [6].</w:t>
              </w:r>
            </w:ins>
          </w:p>
        </w:tc>
      </w:tr>
      <w:tr w:rsidR="00EE31D3" w:rsidRPr="003671B9" w14:paraId="697F4C56" w14:textId="77777777" w:rsidTr="00E03847">
        <w:trPr>
          <w:cantSplit/>
          <w:jc w:val="center"/>
          <w:ins w:id="638" w:author="32.257_CR0013R1_(Rel-18)_TEI18" w:date="2024-07-04T08:52:00Z"/>
        </w:trPr>
        <w:tc>
          <w:tcPr>
            <w:tcW w:w="2795" w:type="dxa"/>
          </w:tcPr>
          <w:p w14:paraId="2016F01B" w14:textId="77777777" w:rsidR="00EE31D3" w:rsidRPr="003671B9" w:rsidRDefault="00EE31D3" w:rsidP="00E03847">
            <w:pPr>
              <w:pStyle w:val="TAL"/>
              <w:ind w:left="284" w:firstLineChars="100" w:firstLine="180"/>
              <w:rPr>
                <w:ins w:id="639" w:author="32.257_CR0013R1_(Rel-18)_TEI18" w:date="2024-07-04T08:52:00Z"/>
                <w:lang w:eastAsia="zh-CN"/>
              </w:rPr>
            </w:pPr>
            <w:ins w:id="640" w:author="32.257_CR0013R1_(Rel-18)_TEI18" w:date="2024-07-04T08:52:00Z">
              <w:r>
                <w:rPr>
                  <w:lang w:eastAsia="zh-CN"/>
                </w:rPr>
                <w:t>Uplink Volume</w:t>
              </w:r>
            </w:ins>
          </w:p>
        </w:tc>
        <w:tc>
          <w:tcPr>
            <w:tcW w:w="1983" w:type="dxa"/>
          </w:tcPr>
          <w:p w14:paraId="2B05FA27" w14:textId="77777777" w:rsidR="00EE31D3" w:rsidRPr="003671B9" w:rsidRDefault="00EE31D3" w:rsidP="00E03847">
            <w:pPr>
              <w:pStyle w:val="TAL"/>
              <w:jc w:val="center"/>
              <w:rPr>
                <w:ins w:id="641" w:author="32.257_CR0013R1_(Rel-18)_TEI18" w:date="2024-07-04T08:52:00Z"/>
                <w:lang w:bidi="ar-IQ"/>
              </w:rPr>
            </w:pPr>
            <w:ins w:id="642" w:author="32.257_CR0013R1_(Rel-18)_TEI18" w:date="2024-07-04T08:52:00Z">
              <w:r>
                <w:rPr>
                  <w:lang w:eastAsia="zh-CN"/>
                </w:rPr>
                <w:t>O</w:t>
              </w:r>
              <w:r>
                <w:rPr>
                  <w:vertAlign w:val="subscript"/>
                  <w:lang w:eastAsia="zh-CN"/>
                </w:rPr>
                <w:t>C</w:t>
              </w:r>
            </w:ins>
          </w:p>
        </w:tc>
        <w:tc>
          <w:tcPr>
            <w:tcW w:w="4886" w:type="dxa"/>
          </w:tcPr>
          <w:p w14:paraId="1F5A6271" w14:textId="77777777" w:rsidR="00EE31D3" w:rsidRPr="003671B9" w:rsidRDefault="00EE31D3" w:rsidP="00E03847">
            <w:pPr>
              <w:pStyle w:val="TAL"/>
              <w:rPr>
                <w:ins w:id="643" w:author="32.257_CR0013R1_(Rel-18)_TEI18" w:date="2024-07-04T08:52:00Z"/>
                <w:lang w:bidi="ar-IQ"/>
              </w:rPr>
            </w:pPr>
            <w:ins w:id="644" w:author="32.257_CR0013R1_(Rel-18)_TEI18" w:date="2024-07-04T08:52:00Z">
              <w:r>
                <w:rPr>
                  <w:lang w:bidi="ar-IQ"/>
                </w:rPr>
                <w:t>Described in 3GPP TS 32.290 [6].</w:t>
              </w:r>
            </w:ins>
          </w:p>
        </w:tc>
      </w:tr>
      <w:tr w:rsidR="00EE31D3" w:rsidRPr="003671B9" w14:paraId="65808CC5" w14:textId="77777777" w:rsidTr="00E03847">
        <w:trPr>
          <w:cantSplit/>
          <w:jc w:val="center"/>
          <w:ins w:id="645" w:author="32.257_CR0013R1_(Rel-18)_TEI18" w:date="2024-07-04T08:52:00Z"/>
        </w:trPr>
        <w:tc>
          <w:tcPr>
            <w:tcW w:w="2795" w:type="dxa"/>
          </w:tcPr>
          <w:p w14:paraId="53A05D6D" w14:textId="77777777" w:rsidR="00EE31D3" w:rsidRPr="003671B9" w:rsidRDefault="00EE31D3" w:rsidP="00E03847">
            <w:pPr>
              <w:pStyle w:val="TAL"/>
              <w:ind w:left="284" w:firstLineChars="100" w:firstLine="180"/>
              <w:rPr>
                <w:ins w:id="646" w:author="32.257_CR0013R1_(Rel-18)_TEI18" w:date="2024-07-04T08:52:00Z"/>
                <w:lang w:eastAsia="zh-CN"/>
              </w:rPr>
            </w:pPr>
            <w:ins w:id="647" w:author="32.257_CR0013R1_(Rel-18)_TEI18" w:date="2024-07-04T08:52:00Z">
              <w:r>
                <w:rPr>
                  <w:lang w:eastAsia="zh-CN"/>
                </w:rPr>
                <w:t>Downlink Volume</w:t>
              </w:r>
            </w:ins>
          </w:p>
        </w:tc>
        <w:tc>
          <w:tcPr>
            <w:tcW w:w="1983" w:type="dxa"/>
          </w:tcPr>
          <w:p w14:paraId="4A2D04CD" w14:textId="77777777" w:rsidR="00EE31D3" w:rsidRPr="003671B9" w:rsidRDefault="00EE31D3" w:rsidP="00E03847">
            <w:pPr>
              <w:pStyle w:val="TAL"/>
              <w:jc w:val="center"/>
              <w:rPr>
                <w:ins w:id="648" w:author="32.257_CR0013R1_(Rel-18)_TEI18" w:date="2024-07-04T08:52:00Z"/>
                <w:lang w:bidi="ar-IQ"/>
              </w:rPr>
            </w:pPr>
            <w:ins w:id="649" w:author="32.257_CR0013R1_(Rel-18)_TEI18" w:date="2024-07-04T08:52:00Z">
              <w:r>
                <w:rPr>
                  <w:lang w:eastAsia="zh-CN"/>
                </w:rPr>
                <w:t>O</w:t>
              </w:r>
              <w:r>
                <w:rPr>
                  <w:vertAlign w:val="subscript"/>
                  <w:lang w:eastAsia="zh-CN"/>
                </w:rPr>
                <w:t>C</w:t>
              </w:r>
            </w:ins>
          </w:p>
        </w:tc>
        <w:tc>
          <w:tcPr>
            <w:tcW w:w="4886" w:type="dxa"/>
          </w:tcPr>
          <w:p w14:paraId="3C1DFD05" w14:textId="77777777" w:rsidR="00EE31D3" w:rsidRPr="003671B9" w:rsidRDefault="00EE31D3" w:rsidP="00E03847">
            <w:pPr>
              <w:pStyle w:val="TAL"/>
              <w:rPr>
                <w:ins w:id="650" w:author="32.257_CR0013R1_(Rel-18)_TEI18" w:date="2024-07-04T08:52:00Z"/>
                <w:lang w:bidi="ar-IQ"/>
              </w:rPr>
            </w:pPr>
            <w:ins w:id="651" w:author="32.257_CR0013R1_(Rel-18)_TEI18" w:date="2024-07-04T08:52:00Z">
              <w:r>
                <w:rPr>
                  <w:lang w:bidi="ar-IQ"/>
                </w:rPr>
                <w:t>Described in 3GPP TS 32.290 [6].</w:t>
              </w:r>
            </w:ins>
          </w:p>
        </w:tc>
      </w:tr>
      <w:tr w:rsidR="00EE31D3" w:rsidRPr="003671B9" w14:paraId="1AA224AC" w14:textId="77777777" w:rsidTr="00E03847">
        <w:trPr>
          <w:cantSplit/>
          <w:jc w:val="center"/>
          <w:ins w:id="652" w:author="32.257_CR0013R1_(Rel-18)_TEI18" w:date="2024-07-04T08:52:00Z"/>
        </w:trPr>
        <w:tc>
          <w:tcPr>
            <w:tcW w:w="2795" w:type="dxa"/>
          </w:tcPr>
          <w:p w14:paraId="0FA5473F" w14:textId="77777777" w:rsidR="00EE31D3" w:rsidRPr="003671B9" w:rsidRDefault="00EE31D3" w:rsidP="00E03847">
            <w:pPr>
              <w:pStyle w:val="TAL"/>
              <w:ind w:left="284" w:firstLineChars="100" w:firstLine="180"/>
              <w:rPr>
                <w:ins w:id="653" w:author="32.257_CR0013R1_(Rel-18)_TEI18" w:date="2024-07-04T08:52:00Z"/>
                <w:lang w:eastAsia="zh-CN"/>
              </w:rPr>
            </w:pPr>
            <w:ins w:id="654" w:author="32.257_CR0013R1_(Rel-18)_TEI18" w:date="2024-07-04T08:52:00Z">
              <w:r>
                <w:rPr>
                  <w:lang w:eastAsia="zh-CN"/>
                </w:rPr>
                <w:t xml:space="preserve">Local Sequence Number </w:t>
              </w:r>
            </w:ins>
          </w:p>
        </w:tc>
        <w:tc>
          <w:tcPr>
            <w:tcW w:w="1983" w:type="dxa"/>
          </w:tcPr>
          <w:p w14:paraId="52AB0205" w14:textId="77777777" w:rsidR="00EE31D3" w:rsidRPr="003671B9" w:rsidRDefault="00EE31D3" w:rsidP="00E03847">
            <w:pPr>
              <w:pStyle w:val="TAL"/>
              <w:jc w:val="center"/>
              <w:rPr>
                <w:ins w:id="655" w:author="32.257_CR0013R1_(Rel-18)_TEI18" w:date="2024-07-04T08:52:00Z"/>
                <w:lang w:bidi="ar-IQ"/>
              </w:rPr>
            </w:pPr>
            <w:ins w:id="656" w:author="32.257_CR0013R1_(Rel-18)_TEI18" w:date="2024-07-04T08:52:00Z">
              <w:r>
                <w:rPr>
                  <w:lang w:eastAsia="zh-CN"/>
                </w:rPr>
                <w:t>O</w:t>
              </w:r>
              <w:r>
                <w:rPr>
                  <w:vertAlign w:val="subscript"/>
                  <w:lang w:eastAsia="zh-CN"/>
                </w:rPr>
                <w:t>M</w:t>
              </w:r>
            </w:ins>
          </w:p>
        </w:tc>
        <w:tc>
          <w:tcPr>
            <w:tcW w:w="4886" w:type="dxa"/>
          </w:tcPr>
          <w:p w14:paraId="05795442" w14:textId="77777777" w:rsidR="00EE31D3" w:rsidRPr="003671B9" w:rsidRDefault="00EE31D3" w:rsidP="00E03847">
            <w:pPr>
              <w:pStyle w:val="TAL"/>
              <w:rPr>
                <w:ins w:id="657" w:author="32.257_CR0013R1_(Rel-18)_TEI18" w:date="2024-07-04T08:52:00Z"/>
                <w:lang w:bidi="ar-IQ"/>
              </w:rPr>
            </w:pPr>
            <w:ins w:id="658" w:author="32.257_CR0013R1_(Rel-18)_TEI18" w:date="2024-07-04T08:52:00Z">
              <w:r>
                <w:rPr>
                  <w:lang w:bidi="ar-IQ"/>
                </w:rPr>
                <w:t>Described in 3GPP TS 32.290 [6].</w:t>
              </w:r>
            </w:ins>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659" w:name="_Toc106264905"/>
      <w:bookmarkStart w:id="660" w:name="_Toc106286621"/>
      <w:bookmarkStart w:id="661" w:name="_Toc106286803"/>
      <w:bookmarkStart w:id="662" w:name="_Toc106286945"/>
      <w:bookmarkStart w:id="663" w:name="_Toc171415239"/>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59"/>
      <w:bookmarkEnd w:id="660"/>
      <w:bookmarkEnd w:id="661"/>
      <w:bookmarkEnd w:id="662"/>
      <w:bookmarkEnd w:id="663"/>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748808DB" w:rsidR="003F6C0F" w:rsidRPr="003671B9" w:rsidRDefault="007E47B4" w:rsidP="00C76939">
            <w:pPr>
              <w:pStyle w:val="TAC"/>
              <w:keepNext w:val="0"/>
              <w:keepLines w:val="0"/>
              <w:rPr>
                <w:rFonts w:cs="Arial"/>
                <w:szCs w:val="18"/>
              </w:rPr>
            </w:pPr>
            <w:ins w:id="664" w:author="32.257_CR0013R1_(Rel-18)_TEI18" w:date="2024-07-04T08:54:00Z">
              <w:r>
                <w:rPr>
                  <w:lang w:eastAsia="zh-CN"/>
                </w:rPr>
                <w:t>O</w:t>
              </w:r>
              <w:r>
                <w:rPr>
                  <w:vertAlign w:val="subscript"/>
                  <w:lang w:eastAsia="zh-CN"/>
                </w:rPr>
                <w:t>C</w:t>
              </w:r>
              <w:r w:rsidRPr="003671B9">
                <w:rPr>
                  <w:szCs w:val="18"/>
                </w:rPr>
                <w:t xml:space="preserve"> </w:t>
              </w:r>
            </w:ins>
            <w:r w:rsidR="003F6C0F"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rsidDel="00652015" w14:paraId="33B9FE85" w14:textId="1534F0F3" w:rsidTr="00AC1CA0">
        <w:trPr>
          <w:cantSplit/>
          <w:jc w:val="center"/>
          <w:del w:id="665" w:author="32.257_CR0013R1_(Rel-18)_TEI18" w:date="2024-07-09T10:54:00Z"/>
        </w:trPr>
        <w:tc>
          <w:tcPr>
            <w:tcW w:w="2559" w:type="dxa"/>
          </w:tcPr>
          <w:p w14:paraId="47F29161" w14:textId="0B078E4E" w:rsidR="003F6C0F" w:rsidRPr="003671B9" w:rsidDel="00652015" w:rsidRDefault="003F6C0F" w:rsidP="00C76939">
            <w:pPr>
              <w:pStyle w:val="TAL"/>
              <w:rPr>
                <w:del w:id="666" w:author="32.257_CR0013R1_(Rel-18)_TEI18" w:date="2024-07-09T10:54:00Z"/>
              </w:rPr>
            </w:pPr>
            <w:del w:id="667" w:author="32.257_CR0013R1_(Rel-18)_TEI18" w:date="2024-07-04T08:54:00Z">
              <w:r w:rsidRPr="003671B9" w:rsidDel="005D3202">
                <w:delText>Invocation</w:delText>
              </w:r>
              <w:r w:rsidR="005250CC" w:rsidRPr="003671B9" w:rsidDel="005D3202">
                <w:delText xml:space="preserve"> </w:delText>
              </w:r>
              <w:r w:rsidRPr="003671B9" w:rsidDel="005D3202">
                <w:delText>Sequence</w:delText>
              </w:r>
              <w:r w:rsidR="005250CC" w:rsidRPr="003671B9" w:rsidDel="005D3202">
                <w:delText xml:space="preserve"> </w:delText>
              </w:r>
              <w:r w:rsidRPr="003671B9" w:rsidDel="005D3202">
                <w:delText>Number</w:delText>
              </w:r>
            </w:del>
          </w:p>
        </w:tc>
        <w:tc>
          <w:tcPr>
            <w:tcW w:w="1983" w:type="dxa"/>
          </w:tcPr>
          <w:p w14:paraId="3FC016F9" w14:textId="3BEAEAE7" w:rsidR="003F6C0F" w:rsidRPr="003671B9" w:rsidDel="00652015" w:rsidRDefault="003F6C0F" w:rsidP="00C76939">
            <w:pPr>
              <w:pStyle w:val="TAC"/>
              <w:keepNext w:val="0"/>
              <w:keepLines w:val="0"/>
              <w:rPr>
                <w:del w:id="668" w:author="32.257_CR0013R1_(Rel-18)_TEI18" w:date="2024-07-09T10:54:00Z"/>
                <w:rFonts w:cs="Arial"/>
                <w:szCs w:val="18"/>
              </w:rPr>
            </w:pPr>
            <w:del w:id="669" w:author="32.257_CR0013R1_(Rel-18)_TEI18" w:date="2024-07-04T08:54:00Z">
              <w:r w:rsidRPr="003671B9" w:rsidDel="005D3202">
                <w:rPr>
                  <w:szCs w:val="18"/>
                </w:rPr>
                <w:delText>-</w:delText>
              </w:r>
            </w:del>
          </w:p>
        </w:tc>
        <w:tc>
          <w:tcPr>
            <w:tcW w:w="5029" w:type="dxa"/>
          </w:tcPr>
          <w:p w14:paraId="473E150A" w14:textId="3E426BF8" w:rsidR="003F6C0F" w:rsidRPr="003671B9" w:rsidDel="00652015" w:rsidRDefault="003F6C0F" w:rsidP="00C76939">
            <w:pPr>
              <w:pStyle w:val="TAL"/>
              <w:keepNext w:val="0"/>
              <w:keepLines w:val="0"/>
              <w:rPr>
                <w:del w:id="670" w:author="32.257_CR0013R1_(Rel-18)_TEI18" w:date="2024-07-09T10:54:00Z"/>
                <w:rFonts w:cs="Arial"/>
                <w:sz w:val="16"/>
                <w:szCs w:val="16"/>
              </w:rPr>
            </w:pPr>
            <w:del w:id="671" w:author="32.257_CR0013R1_(Rel-18)_TEI18" w:date="2024-07-04T08:54: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787DF3DF" w14:textId="4CAD0ED2" w:rsidTr="00AC1CA0">
        <w:trPr>
          <w:cantSplit/>
          <w:jc w:val="center"/>
          <w:del w:id="672" w:author="32.257_CR0013R1_(Rel-18)_TEI18" w:date="2024-07-09T10:54:00Z"/>
        </w:trPr>
        <w:tc>
          <w:tcPr>
            <w:tcW w:w="2559" w:type="dxa"/>
          </w:tcPr>
          <w:p w14:paraId="0165FEA6" w14:textId="2B0C4450" w:rsidR="003F6C0F" w:rsidRPr="003671B9" w:rsidDel="00652015" w:rsidRDefault="003F6C0F" w:rsidP="00C76939">
            <w:pPr>
              <w:pStyle w:val="TAL"/>
              <w:rPr>
                <w:del w:id="673" w:author="32.257_CR0013R1_(Rel-18)_TEI18" w:date="2024-07-09T10:54:00Z"/>
              </w:rPr>
            </w:pPr>
            <w:del w:id="674" w:author="32.257_CR0013R1_(Rel-18)_TEI18" w:date="2024-07-04T08:54:00Z">
              <w:r w:rsidRPr="003671B9" w:rsidDel="005D3202">
                <w:delText>Session</w:delText>
              </w:r>
              <w:r w:rsidR="005250CC" w:rsidRPr="003671B9" w:rsidDel="005D3202">
                <w:delText xml:space="preserve"> </w:delText>
              </w:r>
              <w:r w:rsidRPr="003671B9" w:rsidDel="005D3202">
                <w:delText>Failover</w:delText>
              </w:r>
            </w:del>
          </w:p>
        </w:tc>
        <w:tc>
          <w:tcPr>
            <w:tcW w:w="1983" w:type="dxa"/>
          </w:tcPr>
          <w:p w14:paraId="40E6E0F9" w14:textId="10A58715" w:rsidR="003F6C0F" w:rsidRPr="003671B9" w:rsidDel="00652015" w:rsidRDefault="003F6C0F" w:rsidP="00C76939">
            <w:pPr>
              <w:pStyle w:val="TAC"/>
              <w:keepNext w:val="0"/>
              <w:keepLines w:val="0"/>
              <w:rPr>
                <w:del w:id="675" w:author="32.257_CR0013R1_(Rel-18)_TEI18" w:date="2024-07-09T10:54:00Z"/>
                <w:szCs w:val="18"/>
              </w:rPr>
            </w:pPr>
            <w:del w:id="676" w:author="32.257_CR0013R1_(Rel-18)_TEI18" w:date="2024-07-04T08:54:00Z">
              <w:r w:rsidRPr="003671B9" w:rsidDel="005D3202">
                <w:rPr>
                  <w:szCs w:val="18"/>
                </w:rPr>
                <w:delText>-</w:delText>
              </w:r>
            </w:del>
          </w:p>
        </w:tc>
        <w:tc>
          <w:tcPr>
            <w:tcW w:w="5029" w:type="dxa"/>
          </w:tcPr>
          <w:p w14:paraId="745192E9" w14:textId="393BF830" w:rsidR="003F6C0F" w:rsidRPr="003671B9" w:rsidDel="00652015" w:rsidRDefault="003F6C0F" w:rsidP="00C76939">
            <w:pPr>
              <w:pStyle w:val="TAL"/>
              <w:rPr>
                <w:del w:id="677" w:author="32.257_CR0013R1_(Rel-18)_TEI18" w:date="2024-07-09T10:54:00Z"/>
                <w:rFonts w:cs="Arial"/>
              </w:rPr>
            </w:pPr>
            <w:del w:id="678" w:author="32.257_CR0013R1_(Rel-18)_TEI18" w:date="2024-07-04T08:54: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rsidDel="00652015" w14:paraId="36C64787" w14:textId="1C8EACB1" w:rsidTr="00AC1CA0">
        <w:trPr>
          <w:cantSplit/>
          <w:jc w:val="center"/>
          <w:del w:id="679" w:author="32.257_CR0013R1_(Rel-18)_TEI18" w:date="2024-07-09T10:54:00Z"/>
        </w:trPr>
        <w:tc>
          <w:tcPr>
            <w:tcW w:w="2559" w:type="dxa"/>
          </w:tcPr>
          <w:p w14:paraId="51A1970E" w14:textId="39E5AC77" w:rsidR="003F6C0F" w:rsidRPr="003671B9" w:rsidDel="00652015" w:rsidRDefault="003F6C0F" w:rsidP="00C76939">
            <w:pPr>
              <w:pStyle w:val="TAL"/>
              <w:rPr>
                <w:del w:id="680" w:author="32.257_CR0013R1_(Rel-18)_TEI18" w:date="2024-07-09T10:54:00Z"/>
              </w:rPr>
            </w:pPr>
            <w:del w:id="681" w:author="32.257_CR0013R1_(Rel-18)_TEI18" w:date="2024-07-04T08:54:00Z">
              <w:r w:rsidRPr="003671B9" w:rsidDel="005D3202">
                <w:rPr>
                  <w:lang w:eastAsia="zh-CN" w:bidi="ar-IQ"/>
                </w:rPr>
                <w:delText>Triggers</w:delText>
              </w:r>
            </w:del>
          </w:p>
        </w:tc>
        <w:tc>
          <w:tcPr>
            <w:tcW w:w="1983" w:type="dxa"/>
          </w:tcPr>
          <w:p w14:paraId="3F2CDC9C" w14:textId="3B162261" w:rsidR="003F6C0F" w:rsidRPr="003671B9" w:rsidDel="00652015" w:rsidRDefault="003F6C0F" w:rsidP="00C76939">
            <w:pPr>
              <w:pStyle w:val="TAC"/>
              <w:keepNext w:val="0"/>
              <w:keepLines w:val="0"/>
              <w:rPr>
                <w:del w:id="682" w:author="32.257_CR0013R1_(Rel-18)_TEI18" w:date="2024-07-09T10:54:00Z"/>
                <w:szCs w:val="18"/>
              </w:rPr>
            </w:pPr>
            <w:del w:id="683" w:author="32.257_CR0013R1_(Rel-18)_TEI18" w:date="2024-07-04T08:54:00Z">
              <w:r w:rsidRPr="003671B9" w:rsidDel="005D3202">
                <w:rPr>
                  <w:lang w:eastAsia="zh-CN"/>
                </w:rPr>
                <w:delText>-</w:delText>
              </w:r>
            </w:del>
          </w:p>
        </w:tc>
        <w:tc>
          <w:tcPr>
            <w:tcW w:w="5029" w:type="dxa"/>
          </w:tcPr>
          <w:p w14:paraId="3718356C" w14:textId="5B31B236" w:rsidR="003F6C0F" w:rsidRPr="003671B9" w:rsidDel="00652015" w:rsidRDefault="003F6C0F" w:rsidP="00C76939">
            <w:pPr>
              <w:pStyle w:val="TAL"/>
              <w:rPr>
                <w:del w:id="684" w:author="32.257_CR0013R1_(Rel-18)_TEI18" w:date="2024-07-09T10:54:00Z"/>
                <w:rFonts w:cs="Arial"/>
              </w:rPr>
            </w:pPr>
            <w:del w:id="685" w:author="32.257_CR0013R1_(Rel-18)_TEI18" w:date="2024-07-04T08:54: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rsidDel="00652015" w14:paraId="6E5982B8" w14:textId="131E2D8A" w:rsidTr="00AC1CA0">
        <w:trPr>
          <w:cantSplit/>
          <w:jc w:val="center"/>
          <w:del w:id="686" w:author="32.257_CR0013R1_(Rel-18)_TEI18" w:date="2024-07-09T10:54:00Z"/>
        </w:trPr>
        <w:tc>
          <w:tcPr>
            <w:tcW w:w="2559" w:type="dxa"/>
          </w:tcPr>
          <w:p w14:paraId="58E33FD0" w14:textId="11BFC325" w:rsidR="003F6C0F" w:rsidRPr="003671B9" w:rsidDel="00652015" w:rsidRDefault="003F6C0F" w:rsidP="00C76939">
            <w:pPr>
              <w:pStyle w:val="TAL"/>
              <w:ind w:left="284"/>
              <w:rPr>
                <w:del w:id="687" w:author="32.257_CR0013R1_(Rel-18)_TEI18" w:date="2024-07-09T10:54:00Z"/>
                <w:lang w:eastAsia="zh-CN" w:bidi="ar-IQ"/>
              </w:rPr>
            </w:pPr>
            <w:del w:id="688" w:author="32.257_CR0013R1_(Rel-18)_TEI18" w:date="2024-07-04T08:55:00Z">
              <w:r w:rsidRPr="003671B9" w:rsidDel="005D3202">
                <w:rPr>
                  <w:lang w:eastAsia="zh-CN" w:bidi="ar-IQ"/>
                </w:rPr>
                <w:delText>Rating</w:delText>
              </w:r>
              <w:r w:rsidR="005250CC" w:rsidRPr="003671B9" w:rsidDel="005D3202">
                <w:rPr>
                  <w:lang w:eastAsia="zh-CN" w:bidi="ar-IQ"/>
                </w:rPr>
                <w:delText xml:space="preserve"> </w:delText>
              </w:r>
              <w:r w:rsidRPr="003671B9" w:rsidDel="005D3202">
                <w:rPr>
                  <w:lang w:eastAsia="zh-CN" w:bidi="ar-IQ"/>
                </w:rPr>
                <w:delText>Group</w:delText>
              </w:r>
            </w:del>
          </w:p>
        </w:tc>
        <w:tc>
          <w:tcPr>
            <w:tcW w:w="1983" w:type="dxa"/>
          </w:tcPr>
          <w:p w14:paraId="2113FA3D" w14:textId="04AE2A60" w:rsidR="003F6C0F" w:rsidRPr="003671B9" w:rsidDel="00652015" w:rsidRDefault="003F6C0F" w:rsidP="00C76939">
            <w:pPr>
              <w:pStyle w:val="TAC"/>
              <w:rPr>
                <w:del w:id="689" w:author="32.257_CR0013R1_(Rel-18)_TEI18" w:date="2024-07-09T10:54:00Z"/>
                <w:lang w:eastAsia="zh-CN"/>
              </w:rPr>
            </w:pPr>
            <w:del w:id="690" w:author="32.257_CR0013R1_(Rel-18)_TEI18" w:date="2024-07-04T08:55:00Z">
              <w:r w:rsidRPr="003671B9" w:rsidDel="005D3202">
                <w:rPr>
                  <w:lang w:eastAsia="zh-CN"/>
                </w:rPr>
                <w:delText>-</w:delText>
              </w:r>
            </w:del>
          </w:p>
        </w:tc>
        <w:tc>
          <w:tcPr>
            <w:tcW w:w="5029" w:type="dxa"/>
          </w:tcPr>
          <w:p w14:paraId="1673AA50" w14:textId="289C66BD" w:rsidR="003F6C0F" w:rsidRPr="003671B9" w:rsidDel="00652015" w:rsidRDefault="003F6C0F" w:rsidP="00C76939">
            <w:pPr>
              <w:pStyle w:val="TAL"/>
              <w:rPr>
                <w:del w:id="691" w:author="32.257_CR0013R1_(Rel-18)_TEI18" w:date="2024-07-09T10:54:00Z"/>
              </w:rPr>
            </w:pPr>
            <w:del w:id="692"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2EF5C2B8" w14:textId="7ADA065C" w:rsidTr="00AC1CA0">
        <w:trPr>
          <w:cantSplit/>
          <w:jc w:val="center"/>
          <w:del w:id="693" w:author="32.257_CR0013R1_(Rel-18)_TEI18" w:date="2024-07-09T10:54:00Z"/>
        </w:trPr>
        <w:tc>
          <w:tcPr>
            <w:tcW w:w="2559" w:type="dxa"/>
          </w:tcPr>
          <w:p w14:paraId="7AF8CDDE" w14:textId="07C5C88D" w:rsidR="003F6C0F" w:rsidRPr="003671B9" w:rsidDel="00652015" w:rsidRDefault="003F6C0F" w:rsidP="00C76939">
            <w:pPr>
              <w:pStyle w:val="TAL"/>
              <w:ind w:left="284"/>
              <w:rPr>
                <w:del w:id="694" w:author="32.257_CR0013R1_(Rel-18)_TEI18" w:date="2024-07-09T10:54:00Z"/>
                <w:lang w:eastAsia="zh-CN" w:bidi="ar-IQ"/>
              </w:rPr>
            </w:pPr>
            <w:del w:id="695" w:author="32.257_CR0013R1_(Rel-18)_TEI18" w:date="2024-07-04T08:55:00Z">
              <w:r w:rsidRPr="003671B9" w:rsidDel="005D3202">
                <w:rPr>
                  <w:lang w:eastAsia="zh-CN" w:bidi="ar-IQ"/>
                </w:rPr>
                <w:delText>Granted</w:delText>
              </w:r>
              <w:r w:rsidR="005250CC" w:rsidRPr="003671B9" w:rsidDel="005D3202">
                <w:rPr>
                  <w:lang w:eastAsia="zh-CN" w:bidi="ar-IQ"/>
                </w:rPr>
                <w:delText xml:space="preserve"> </w:delText>
              </w:r>
              <w:r w:rsidRPr="003671B9" w:rsidDel="005D3202">
                <w:rPr>
                  <w:lang w:eastAsia="zh-CN" w:bidi="ar-IQ"/>
                </w:rPr>
                <w:delText>Unit</w:delText>
              </w:r>
            </w:del>
          </w:p>
        </w:tc>
        <w:tc>
          <w:tcPr>
            <w:tcW w:w="1983" w:type="dxa"/>
          </w:tcPr>
          <w:p w14:paraId="35FEB5C2" w14:textId="49AB6C4A" w:rsidR="003F6C0F" w:rsidRPr="003671B9" w:rsidDel="00652015" w:rsidRDefault="003F6C0F" w:rsidP="00C76939">
            <w:pPr>
              <w:pStyle w:val="TAC"/>
              <w:rPr>
                <w:del w:id="696" w:author="32.257_CR0013R1_(Rel-18)_TEI18" w:date="2024-07-09T10:54:00Z"/>
                <w:lang w:eastAsia="zh-CN"/>
              </w:rPr>
            </w:pPr>
            <w:del w:id="697" w:author="32.257_CR0013R1_(Rel-18)_TEI18" w:date="2024-07-04T08:55:00Z">
              <w:r w:rsidRPr="003671B9" w:rsidDel="005D3202">
                <w:rPr>
                  <w:szCs w:val="18"/>
                </w:rPr>
                <w:delText>-</w:delText>
              </w:r>
            </w:del>
          </w:p>
        </w:tc>
        <w:tc>
          <w:tcPr>
            <w:tcW w:w="5029" w:type="dxa"/>
          </w:tcPr>
          <w:p w14:paraId="078FB3EA" w14:textId="50662D05" w:rsidR="003F6C0F" w:rsidRPr="003671B9" w:rsidDel="00652015" w:rsidRDefault="003F6C0F" w:rsidP="00C76939">
            <w:pPr>
              <w:pStyle w:val="TAL"/>
              <w:rPr>
                <w:del w:id="698" w:author="32.257_CR0013R1_(Rel-18)_TEI18" w:date="2024-07-09T10:54:00Z"/>
              </w:rPr>
            </w:pPr>
            <w:del w:id="699"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1607668C" w14:textId="4368ADCA" w:rsidTr="00AC1CA0">
        <w:trPr>
          <w:cantSplit/>
          <w:jc w:val="center"/>
          <w:del w:id="700" w:author="32.257_CR0013R1_(Rel-18)_TEI18" w:date="2024-07-09T10:54:00Z"/>
        </w:trPr>
        <w:tc>
          <w:tcPr>
            <w:tcW w:w="2559" w:type="dxa"/>
          </w:tcPr>
          <w:p w14:paraId="0A07ABCB" w14:textId="1932E6B1" w:rsidR="003F6C0F" w:rsidRPr="003671B9" w:rsidDel="00652015" w:rsidRDefault="003F6C0F" w:rsidP="00C76939">
            <w:pPr>
              <w:pStyle w:val="TAL"/>
              <w:ind w:left="284"/>
              <w:rPr>
                <w:del w:id="701" w:author="32.257_CR0013R1_(Rel-18)_TEI18" w:date="2024-07-09T10:54:00Z"/>
              </w:rPr>
            </w:pPr>
            <w:del w:id="702" w:author="32.257_CR0013R1_(Rel-18)_TEI18" w:date="2024-07-04T08:55:00Z">
              <w:r w:rsidRPr="003671B9" w:rsidDel="005D3202">
                <w:rPr>
                  <w:lang w:eastAsia="zh-CN" w:bidi="ar-IQ"/>
                </w:rPr>
                <w:delText>Validity</w:delText>
              </w:r>
              <w:r w:rsidR="005250CC" w:rsidRPr="003671B9" w:rsidDel="005D3202">
                <w:rPr>
                  <w:lang w:eastAsia="zh-CN" w:bidi="ar-IQ"/>
                </w:rPr>
                <w:delText xml:space="preserve"> </w:delText>
              </w:r>
              <w:r w:rsidRPr="003671B9" w:rsidDel="005D3202">
                <w:rPr>
                  <w:lang w:eastAsia="zh-CN" w:bidi="ar-IQ"/>
                </w:rPr>
                <w:delText>Time</w:delText>
              </w:r>
            </w:del>
          </w:p>
        </w:tc>
        <w:tc>
          <w:tcPr>
            <w:tcW w:w="1983" w:type="dxa"/>
          </w:tcPr>
          <w:p w14:paraId="6356360E" w14:textId="50C8E419" w:rsidR="003F6C0F" w:rsidRPr="003671B9" w:rsidDel="00652015" w:rsidRDefault="003F6C0F" w:rsidP="00C76939">
            <w:pPr>
              <w:pStyle w:val="TAC"/>
              <w:rPr>
                <w:del w:id="703" w:author="32.257_CR0013R1_(Rel-18)_TEI18" w:date="2024-07-09T10:54:00Z"/>
                <w:lang w:eastAsia="zh-CN"/>
              </w:rPr>
            </w:pPr>
            <w:del w:id="704" w:author="32.257_CR0013R1_(Rel-18)_TEI18" w:date="2024-07-04T08:55:00Z">
              <w:r w:rsidRPr="003671B9" w:rsidDel="005D3202">
                <w:rPr>
                  <w:szCs w:val="18"/>
                </w:rPr>
                <w:delText>-</w:delText>
              </w:r>
            </w:del>
          </w:p>
        </w:tc>
        <w:tc>
          <w:tcPr>
            <w:tcW w:w="5029" w:type="dxa"/>
          </w:tcPr>
          <w:p w14:paraId="7D649079" w14:textId="45E37E14" w:rsidR="003F6C0F" w:rsidRPr="003671B9" w:rsidDel="00652015" w:rsidRDefault="003F6C0F" w:rsidP="00C76939">
            <w:pPr>
              <w:pStyle w:val="TAL"/>
              <w:rPr>
                <w:del w:id="705" w:author="32.257_CR0013R1_(Rel-18)_TEI18" w:date="2024-07-09T10:54:00Z"/>
              </w:rPr>
            </w:pPr>
            <w:del w:id="706"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49949AFA" w14:textId="4CC6F510" w:rsidTr="00AC1CA0">
        <w:trPr>
          <w:cantSplit/>
          <w:jc w:val="center"/>
          <w:del w:id="707" w:author="32.257_CR0013R1_(Rel-18)_TEI18" w:date="2024-07-09T10:54:00Z"/>
        </w:trPr>
        <w:tc>
          <w:tcPr>
            <w:tcW w:w="2559" w:type="dxa"/>
          </w:tcPr>
          <w:p w14:paraId="34F5D49D" w14:textId="21E00722" w:rsidR="003F6C0F" w:rsidRPr="003671B9" w:rsidDel="00652015" w:rsidRDefault="003F6C0F" w:rsidP="00C76939">
            <w:pPr>
              <w:pStyle w:val="TAL"/>
              <w:ind w:left="284"/>
              <w:rPr>
                <w:del w:id="708" w:author="32.257_CR0013R1_(Rel-18)_TEI18" w:date="2024-07-09T10:54:00Z"/>
                <w:lang w:eastAsia="zh-CN" w:bidi="ar-IQ"/>
              </w:rPr>
            </w:pPr>
            <w:del w:id="709" w:author="32.257_CR0013R1_(Rel-18)_TEI18" w:date="2024-07-04T08:55:00Z">
              <w:r w:rsidRPr="003671B9" w:rsidDel="005D3202">
                <w:rPr>
                  <w:lang w:eastAsia="zh-CN" w:bidi="ar-IQ"/>
                </w:rPr>
                <w:delText>Final</w:delText>
              </w:r>
              <w:r w:rsidR="005250CC" w:rsidRPr="003671B9" w:rsidDel="005D3202">
                <w:rPr>
                  <w:lang w:eastAsia="zh-CN" w:bidi="ar-IQ"/>
                </w:rPr>
                <w:delText xml:space="preserve"> </w:delText>
              </w:r>
              <w:r w:rsidRPr="003671B9" w:rsidDel="005D3202">
                <w:rPr>
                  <w:lang w:eastAsia="zh-CN" w:bidi="ar-IQ"/>
                </w:rPr>
                <w:delText>Unit</w:delText>
              </w:r>
              <w:r w:rsidR="005250CC" w:rsidRPr="003671B9" w:rsidDel="005D3202">
                <w:rPr>
                  <w:lang w:eastAsia="zh-CN" w:bidi="ar-IQ"/>
                </w:rPr>
                <w:delText xml:space="preserve"> </w:delText>
              </w:r>
              <w:r w:rsidRPr="003671B9" w:rsidDel="005D3202">
                <w:rPr>
                  <w:lang w:eastAsia="zh-CN" w:bidi="ar-IQ"/>
                </w:rPr>
                <w:delText>Indication</w:delText>
              </w:r>
            </w:del>
          </w:p>
        </w:tc>
        <w:tc>
          <w:tcPr>
            <w:tcW w:w="1983" w:type="dxa"/>
          </w:tcPr>
          <w:p w14:paraId="55EA5703" w14:textId="2A7E7AA5" w:rsidR="003F6C0F" w:rsidRPr="003671B9" w:rsidDel="00652015" w:rsidRDefault="003F6C0F" w:rsidP="00C76939">
            <w:pPr>
              <w:pStyle w:val="TAC"/>
              <w:rPr>
                <w:del w:id="710" w:author="32.257_CR0013R1_(Rel-18)_TEI18" w:date="2024-07-09T10:54:00Z"/>
                <w:lang w:eastAsia="zh-CN"/>
              </w:rPr>
            </w:pPr>
            <w:del w:id="711" w:author="32.257_CR0013R1_(Rel-18)_TEI18" w:date="2024-07-04T08:55:00Z">
              <w:r w:rsidRPr="003671B9" w:rsidDel="005D3202">
                <w:rPr>
                  <w:lang w:eastAsia="zh-CN"/>
                </w:rPr>
                <w:delText>-</w:delText>
              </w:r>
            </w:del>
          </w:p>
        </w:tc>
        <w:tc>
          <w:tcPr>
            <w:tcW w:w="5029" w:type="dxa"/>
          </w:tcPr>
          <w:p w14:paraId="1A18EEFA" w14:textId="5133D6DE" w:rsidR="003F6C0F" w:rsidRPr="003671B9" w:rsidDel="00652015" w:rsidRDefault="003F6C0F" w:rsidP="00C76939">
            <w:pPr>
              <w:pStyle w:val="TAL"/>
              <w:rPr>
                <w:del w:id="712" w:author="32.257_CR0013R1_(Rel-18)_TEI18" w:date="2024-07-09T10:54:00Z"/>
                <w:szCs w:val="18"/>
              </w:rPr>
            </w:pPr>
            <w:del w:id="713"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780E058B" w14:textId="55988CC7" w:rsidTr="00AC1CA0">
        <w:trPr>
          <w:cantSplit/>
          <w:jc w:val="center"/>
          <w:del w:id="714" w:author="32.257_CR0013R1_(Rel-18)_TEI18" w:date="2024-07-09T10:54:00Z"/>
        </w:trPr>
        <w:tc>
          <w:tcPr>
            <w:tcW w:w="2559" w:type="dxa"/>
          </w:tcPr>
          <w:p w14:paraId="650A3E76" w14:textId="07B44EAB" w:rsidR="003F6C0F" w:rsidRPr="003671B9" w:rsidDel="00652015" w:rsidRDefault="003F6C0F" w:rsidP="00C76939">
            <w:pPr>
              <w:pStyle w:val="TAL"/>
              <w:ind w:left="284"/>
              <w:rPr>
                <w:del w:id="715" w:author="32.257_CR0013R1_(Rel-18)_TEI18" w:date="2024-07-09T10:54:00Z"/>
                <w:lang w:eastAsia="zh-CN" w:bidi="ar-IQ"/>
              </w:rPr>
            </w:pPr>
            <w:del w:id="716" w:author="32.257_CR0013R1_(Rel-18)_TEI18" w:date="2024-07-04T08:55:00Z">
              <w:r w:rsidRPr="003671B9" w:rsidDel="005D3202">
                <w:rPr>
                  <w:lang w:bidi="ar-IQ"/>
                </w:rPr>
                <w:delText>Time</w:delText>
              </w:r>
              <w:r w:rsidR="005250CC" w:rsidRPr="003671B9" w:rsidDel="005D3202">
                <w:rPr>
                  <w:lang w:bidi="ar-IQ"/>
                </w:rPr>
                <w:delText xml:space="preserve"> </w:delText>
              </w:r>
              <w:r w:rsidRPr="003671B9" w:rsidDel="005D3202">
                <w:rPr>
                  <w:lang w:bidi="ar-IQ"/>
                </w:rPr>
                <w:delText>Quota</w:delText>
              </w:r>
              <w:r w:rsidR="005250CC" w:rsidRPr="003671B9" w:rsidDel="005D3202">
                <w:rPr>
                  <w:lang w:bidi="ar-IQ"/>
                </w:rPr>
                <w:delText xml:space="preserve"> </w:delText>
              </w:r>
              <w:r w:rsidRPr="003671B9" w:rsidDel="005D3202">
                <w:rPr>
                  <w:lang w:bidi="ar-IQ"/>
                </w:rPr>
                <w:delText>Threshold</w:delText>
              </w:r>
              <w:r w:rsidR="005250CC" w:rsidRPr="003671B9" w:rsidDel="005D3202">
                <w:rPr>
                  <w:lang w:bidi="ar-IQ"/>
                </w:rPr>
                <w:delText xml:space="preserve"> </w:delText>
              </w:r>
            </w:del>
          </w:p>
        </w:tc>
        <w:tc>
          <w:tcPr>
            <w:tcW w:w="1983" w:type="dxa"/>
          </w:tcPr>
          <w:p w14:paraId="550B264F" w14:textId="2B3AA028" w:rsidR="003F6C0F" w:rsidRPr="003671B9" w:rsidDel="00652015" w:rsidRDefault="003F6C0F" w:rsidP="00C76939">
            <w:pPr>
              <w:pStyle w:val="TAC"/>
              <w:rPr>
                <w:del w:id="717" w:author="32.257_CR0013R1_(Rel-18)_TEI18" w:date="2024-07-09T10:54:00Z"/>
                <w:lang w:eastAsia="zh-CN"/>
              </w:rPr>
            </w:pPr>
            <w:del w:id="718" w:author="32.257_CR0013R1_(Rel-18)_TEI18" w:date="2024-07-04T08:55:00Z">
              <w:r w:rsidRPr="003671B9" w:rsidDel="005D3202">
                <w:rPr>
                  <w:szCs w:val="18"/>
                  <w:lang w:bidi="ar-IQ"/>
                </w:rPr>
                <w:delText>-</w:delText>
              </w:r>
            </w:del>
          </w:p>
        </w:tc>
        <w:tc>
          <w:tcPr>
            <w:tcW w:w="5029" w:type="dxa"/>
          </w:tcPr>
          <w:p w14:paraId="27C97EB1" w14:textId="031EF48E" w:rsidR="003F6C0F" w:rsidRPr="003671B9" w:rsidDel="00652015" w:rsidRDefault="003F6C0F" w:rsidP="00C76939">
            <w:pPr>
              <w:pStyle w:val="TAL"/>
              <w:rPr>
                <w:del w:id="719" w:author="32.257_CR0013R1_(Rel-18)_TEI18" w:date="2024-07-09T10:54:00Z"/>
                <w:szCs w:val="18"/>
              </w:rPr>
            </w:pPr>
            <w:del w:id="720"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36B26278" w14:textId="41115129" w:rsidTr="00AC1CA0">
        <w:trPr>
          <w:cantSplit/>
          <w:jc w:val="center"/>
          <w:del w:id="721" w:author="32.257_CR0013R1_(Rel-18)_TEI18" w:date="2024-07-09T10:54:00Z"/>
        </w:trPr>
        <w:tc>
          <w:tcPr>
            <w:tcW w:w="2559" w:type="dxa"/>
          </w:tcPr>
          <w:p w14:paraId="4CF79D02" w14:textId="585D9A0B" w:rsidR="003F6C0F" w:rsidRPr="003671B9" w:rsidDel="00652015" w:rsidRDefault="003F6C0F" w:rsidP="00C76939">
            <w:pPr>
              <w:pStyle w:val="TAL"/>
              <w:ind w:left="284"/>
              <w:rPr>
                <w:del w:id="722" w:author="32.257_CR0013R1_(Rel-18)_TEI18" w:date="2024-07-09T10:54:00Z"/>
                <w:lang w:eastAsia="zh-CN" w:bidi="ar-IQ"/>
              </w:rPr>
            </w:pPr>
            <w:del w:id="723" w:author="32.257_CR0013R1_(Rel-18)_TEI18" w:date="2024-07-04T08:55:00Z">
              <w:r w:rsidRPr="003671B9" w:rsidDel="005D3202">
                <w:rPr>
                  <w:lang w:bidi="ar-IQ"/>
                </w:rPr>
                <w:delText>Volume</w:delText>
              </w:r>
              <w:r w:rsidR="005250CC" w:rsidRPr="003671B9" w:rsidDel="005D3202">
                <w:rPr>
                  <w:lang w:bidi="ar-IQ"/>
                </w:rPr>
                <w:delText xml:space="preserve"> </w:delText>
              </w:r>
              <w:r w:rsidRPr="003671B9" w:rsidDel="005D3202">
                <w:rPr>
                  <w:lang w:bidi="ar-IQ"/>
                </w:rPr>
                <w:delText>Quota</w:delText>
              </w:r>
              <w:r w:rsidR="005250CC" w:rsidRPr="003671B9" w:rsidDel="005D3202">
                <w:rPr>
                  <w:lang w:bidi="ar-IQ"/>
                </w:rPr>
                <w:delText xml:space="preserve"> </w:delText>
              </w:r>
              <w:r w:rsidRPr="003671B9" w:rsidDel="005D3202">
                <w:rPr>
                  <w:lang w:bidi="ar-IQ"/>
                </w:rPr>
                <w:delText>Threshold</w:delText>
              </w:r>
              <w:r w:rsidR="005250CC" w:rsidRPr="003671B9" w:rsidDel="005D3202">
                <w:rPr>
                  <w:lang w:bidi="ar-IQ"/>
                </w:rPr>
                <w:delText xml:space="preserve"> </w:delText>
              </w:r>
            </w:del>
          </w:p>
        </w:tc>
        <w:tc>
          <w:tcPr>
            <w:tcW w:w="1983" w:type="dxa"/>
          </w:tcPr>
          <w:p w14:paraId="524F24C6" w14:textId="19EB6A1F" w:rsidR="003F6C0F" w:rsidRPr="003671B9" w:rsidDel="00652015" w:rsidRDefault="003F6C0F" w:rsidP="00C76939">
            <w:pPr>
              <w:pStyle w:val="TAC"/>
              <w:rPr>
                <w:del w:id="724" w:author="32.257_CR0013R1_(Rel-18)_TEI18" w:date="2024-07-09T10:54:00Z"/>
                <w:lang w:eastAsia="zh-CN"/>
              </w:rPr>
            </w:pPr>
            <w:del w:id="725" w:author="32.257_CR0013R1_(Rel-18)_TEI18" w:date="2024-07-04T08:55:00Z">
              <w:r w:rsidRPr="003671B9" w:rsidDel="005D3202">
                <w:rPr>
                  <w:szCs w:val="18"/>
                  <w:lang w:bidi="ar-IQ"/>
                </w:rPr>
                <w:delText>-</w:delText>
              </w:r>
            </w:del>
          </w:p>
        </w:tc>
        <w:tc>
          <w:tcPr>
            <w:tcW w:w="5029" w:type="dxa"/>
          </w:tcPr>
          <w:p w14:paraId="4142B1F9" w14:textId="7752DDBB" w:rsidR="003F6C0F" w:rsidRPr="003671B9" w:rsidDel="00652015" w:rsidRDefault="003F6C0F" w:rsidP="00C76939">
            <w:pPr>
              <w:pStyle w:val="TAL"/>
              <w:rPr>
                <w:del w:id="726" w:author="32.257_CR0013R1_(Rel-18)_TEI18" w:date="2024-07-09T10:54:00Z"/>
                <w:szCs w:val="18"/>
              </w:rPr>
            </w:pPr>
            <w:del w:id="727"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r w:rsidRPr="003671B9" w:rsidDel="005D3202">
                <w:rPr>
                  <w:lang w:bidi="ar-IQ"/>
                </w:rPr>
                <w:delText>.</w:delText>
              </w:r>
            </w:del>
          </w:p>
        </w:tc>
      </w:tr>
      <w:tr w:rsidR="003F6C0F" w:rsidRPr="003671B9" w:rsidDel="00652015" w14:paraId="12E0470A" w14:textId="2DBC56A4" w:rsidTr="00AC1CA0">
        <w:trPr>
          <w:cantSplit/>
          <w:jc w:val="center"/>
          <w:del w:id="728" w:author="32.257_CR0013R1_(Rel-18)_TEI18" w:date="2024-07-09T10:54:00Z"/>
        </w:trPr>
        <w:tc>
          <w:tcPr>
            <w:tcW w:w="2559" w:type="dxa"/>
          </w:tcPr>
          <w:p w14:paraId="7478543B" w14:textId="5063600B" w:rsidR="003F6C0F" w:rsidRPr="003671B9" w:rsidDel="00652015" w:rsidRDefault="003F6C0F" w:rsidP="00C76939">
            <w:pPr>
              <w:pStyle w:val="TAL"/>
              <w:ind w:left="284"/>
              <w:rPr>
                <w:del w:id="729" w:author="32.257_CR0013R1_(Rel-18)_TEI18" w:date="2024-07-09T10:54:00Z"/>
                <w:lang w:eastAsia="zh-CN" w:bidi="ar-IQ"/>
              </w:rPr>
            </w:pPr>
            <w:del w:id="730" w:author="32.257_CR0013R1_(Rel-18)_TEI18" w:date="2024-07-04T08:55:00Z">
              <w:r w:rsidRPr="003671B9" w:rsidDel="005D3202">
                <w:rPr>
                  <w:lang w:bidi="ar-IQ"/>
                </w:rPr>
                <w:delText>Unit</w:delText>
              </w:r>
              <w:r w:rsidR="005250CC" w:rsidRPr="003671B9" w:rsidDel="005D3202">
                <w:rPr>
                  <w:lang w:bidi="ar-IQ"/>
                </w:rPr>
                <w:delText xml:space="preserve"> </w:delText>
              </w:r>
              <w:r w:rsidRPr="003671B9" w:rsidDel="005D3202">
                <w:rPr>
                  <w:lang w:bidi="ar-IQ"/>
                </w:rPr>
                <w:delText>Quota</w:delText>
              </w:r>
              <w:r w:rsidR="005250CC" w:rsidRPr="003671B9" w:rsidDel="005D3202">
                <w:rPr>
                  <w:lang w:bidi="ar-IQ"/>
                </w:rPr>
                <w:delText xml:space="preserve"> </w:delText>
              </w:r>
              <w:r w:rsidRPr="003671B9" w:rsidDel="005D3202">
                <w:rPr>
                  <w:lang w:bidi="ar-IQ"/>
                </w:rPr>
                <w:delText>Threshold</w:delText>
              </w:r>
              <w:r w:rsidR="005250CC" w:rsidRPr="003671B9" w:rsidDel="005D3202">
                <w:delText xml:space="preserve"> </w:delText>
              </w:r>
            </w:del>
          </w:p>
        </w:tc>
        <w:tc>
          <w:tcPr>
            <w:tcW w:w="1983" w:type="dxa"/>
          </w:tcPr>
          <w:p w14:paraId="474455F1" w14:textId="0F687126" w:rsidR="003F6C0F" w:rsidRPr="003671B9" w:rsidDel="00652015" w:rsidRDefault="003F6C0F" w:rsidP="00C76939">
            <w:pPr>
              <w:pStyle w:val="TAC"/>
              <w:rPr>
                <w:del w:id="731" w:author="32.257_CR0013R1_(Rel-18)_TEI18" w:date="2024-07-09T10:54:00Z"/>
                <w:lang w:eastAsia="zh-CN"/>
              </w:rPr>
            </w:pPr>
            <w:del w:id="732" w:author="32.257_CR0013R1_(Rel-18)_TEI18" w:date="2024-07-04T08:55:00Z">
              <w:r w:rsidRPr="003671B9" w:rsidDel="005D3202">
                <w:rPr>
                  <w:szCs w:val="18"/>
                  <w:lang w:bidi="ar-IQ"/>
                </w:rPr>
                <w:delText>-</w:delText>
              </w:r>
            </w:del>
          </w:p>
        </w:tc>
        <w:tc>
          <w:tcPr>
            <w:tcW w:w="5029" w:type="dxa"/>
          </w:tcPr>
          <w:p w14:paraId="23A1D7CB" w14:textId="34C9688A" w:rsidR="003F6C0F" w:rsidRPr="003671B9" w:rsidDel="00652015" w:rsidRDefault="003F6C0F" w:rsidP="00C76939">
            <w:pPr>
              <w:pStyle w:val="TAL"/>
              <w:rPr>
                <w:del w:id="733" w:author="32.257_CR0013R1_(Rel-18)_TEI18" w:date="2024-07-09T10:54:00Z"/>
                <w:szCs w:val="18"/>
              </w:rPr>
            </w:pPr>
            <w:del w:id="734"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r w:rsidR="003F6C0F" w:rsidRPr="003671B9" w:rsidDel="00652015" w14:paraId="69E0A254" w14:textId="5CC9A7D2" w:rsidTr="00AC1CA0">
        <w:trPr>
          <w:cantSplit/>
          <w:jc w:val="center"/>
          <w:del w:id="735" w:author="32.257_CR0013R1_(Rel-18)_TEI18" w:date="2024-07-09T10:54:00Z"/>
        </w:trPr>
        <w:tc>
          <w:tcPr>
            <w:tcW w:w="2559" w:type="dxa"/>
          </w:tcPr>
          <w:p w14:paraId="4111F844" w14:textId="2D54A99F" w:rsidR="003F6C0F" w:rsidRPr="003671B9" w:rsidDel="00652015" w:rsidRDefault="003F6C0F" w:rsidP="00C76939">
            <w:pPr>
              <w:pStyle w:val="TAL"/>
              <w:ind w:left="284"/>
              <w:rPr>
                <w:del w:id="736" w:author="32.257_CR0013R1_(Rel-18)_TEI18" w:date="2024-07-09T10:54:00Z"/>
                <w:lang w:eastAsia="zh-CN" w:bidi="ar-IQ"/>
              </w:rPr>
            </w:pPr>
            <w:del w:id="737" w:author="32.257_CR0013R1_(Rel-18)_TEI18" w:date="2024-07-04T08:55:00Z">
              <w:r w:rsidRPr="003671B9" w:rsidDel="005D3202">
                <w:rPr>
                  <w:lang w:eastAsia="zh-CN" w:bidi="ar-IQ"/>
                </w:rPr>
                <w:delText>Quota</w:delText>
              </w:r>
              <w:r w:rsidR="005250CC" w:rsidRPr="003671B9" w:rsidDel="005D3202">
                <w:rPr>
                  <w:lang w:eastAsia="zh-CN" w:bidi="ar-IQ"/>
                </w:rPr>
                <w:delText xml:space="preserve"> </w:delText>
              </w:r>
              <w:r w:rsidRPr="003671B9" w:rsidDel="005D3202">
                <w:rPr>
                  <w:lang w:eastAsia="zh-CN" w:bidi="ar-IQ"/>
                </w:rPr>
                <w:delText>Holding</w:delText>
              </w:r>
              <w:r w:rsidR="005250CC" w:rsidRPr="003671B9" w:rsidDel="005D3202">
                <w:rPr>
                  <w:lang w:eastAsia="zh-CN" w:bidi="ar-IQ"/>
                </w:rPr>
                <w:delText xml:space="preserve"> </w:delText>
              </w:r>
              <w:r w:rsidRPr="003671B9" w:rsidDel="005D3202">
                <w:rPr>
                  <w:lang w:eastAsia="zh-CN" w:bidi="ar-IQ"/>
                </w:rPr>
                <w:delText>Time</w:delText>
              </w:r>
            </w:del>
          </w:p>
        </w:tc>
        <w:tc>
          <w:tcPr>
            <w:tcW w:w="1983" w:type="dxa"/>
          </w:tcPr>
          <w:p w14:paraId="696E13EE" w14:textId="23FBFCA6" w:rsidR="003F6C0F" w:rsidRPr="003671B9" w:rsidDel="00652015" w:rsidRDefault="003F6C0F" w:rsidP="00C76939">
            <w:pPr>
              <w:pStyle w:val="TAC"/>
              <w:rPr>
                <w:del w:id="738" w:author="32.257_CR0013R1_(Rel-18)_TEI18" w:date="2024-07-09T10:54:00Z"/>
                <w:lang w:eastAsia="zh-CN"/>
              </w:rPr>
            </w:pPr>
            <w:del w:id="739" w:author="32.257_CR0013R1_(Rel-18)_TEI18" w:date="2024-07-04T08:55:00Z">
              <w:r w:rsidRPr="003671B9" w:rsidDel="005D3202">
                <w:rPr>
                  <w:lang w:eastAsia="zh-CN"/>
                </w:rPr>
                <w:delText>-</w:delText>
              </w:r>
            </w:del>
          </w:p>
        </w:tc>
        <w:tc>
          <w:tcPr>
            <w:tcW w:w="5029" w:type="dxa"/>
          </w:tcPr>
          <w:p w14:paraId="3EFF7963" w14:textId="15183583" w:rsidR="003F6C0F" w:rsidRPr="003671B9" w:rsidDel="00652015" w:rsidRDefault="003F6C0F" w:rsidP="00C76939">
            <w:pPr>
              <w:pStyle w:val="TAL"/>
              <w:rPr>
                <w:del w:id="740" w:author="32.257_CR0013R1_(Rel-18)_TEI18" w:date="2024-07-09T10:54:00Z"/>
                <w:szCs w:val="18"/>
              </w:rPr>
            </w:pPr>
            <w:del w:id="741"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r w:rsidRPr="003671B9" w:rsidDel="005D3202">
                <w:rPr>
                  <w:lang w:bidi="ar-IQ"/>
                </w:rPr>
                <w:delText>.</w:delText>
              </w:r>
            </w:del>
          </w:p>
        </w:tc>
      </w:tr>
      <w:tr w:rsidR="003F6C0F" w:rsidRPr="003671B9" w:rsidDel="00652015" w14:paraId="690DF9B3" w14:textId="01D00C08" w:rsidTr="00AC1CA0">
        <w:trPr>
          <w:cantSplit/>
          <w:jc w:val="center"/>
          <w:del w:id="742" w:author="32.257_CR0013R1_(Rel-18)_TEI18" w:date="2024-07-09T10:54:00Z"/>
        </w:trPr>
        <w:tc>
          <w:tcPr>
            <w:tcW w:w="2559" w:type="dxa"/>
          </w:tcPr>
          <w:p w14:paraId="69C068C6" w14:textId="3F381D33" w:rsidR="003F6C0F" w:rsidRPr="003671B9" w:rsidDel="00652015" w:rsidRDefault="003F6C0F" w:rsidP="00C76939">
            <w:pPr>
              <w:pStyle w:val="TAL"/>
              <w:ind w:left="284"/>
              <w:rPr>
                <w:del w:id="743" w:author="32.257_CR0013R1_(Rel-18)_TEI18" w:date="2024-07-09T10:54:00Z"/>
                <w:lang w:eastAsia="zh-CN" w:bidi="ar-IQ"/>
              </w:rPr>
            </w:pPr>
            <w:del w:id="744" w:author="32.257_CR0013R1_(Rel-18)_TEI18" w:date="2024-07-04T08:55:00Z">
              <w:r w:rsidRPr="003671B9" w:rsidDel="005D3202">
                <w:rPr>
                  <w:lang w:eastAsia="zh-CN" w:bidi="ar-IQ"/>
                </w:rPr>
                <w:delText>Triggers</w:delText>
              </w:r>
            </w:del>
          </w:p>
        </w:tc>
        <w:tc>
          <w:tcPr>
            <w:tcW w:w="1983" w:type="dxa"/>
          </w:tcPr>
          <w:p w14:paraId="1580623A" w14:textId="66C4F54E" w:rsidR="003F6C0F" w:rsidRPr="003671B9" w:rsidDel="00652015" w:rsidRDefault="003F6C0F" w:rsidP="00C76939">
            <w:pPr>
              <w:pStyle w:val="TAC"/>
              <w:rPr>
                <w:del w:id="745" w:author="32.257_CR0013R1_(Rel-18)_TEI18" w:date="2024-07-09T10:54:00Z"/>
                <w:lang w:eastAsia="zh-CN"/>
              </w:rPr>
            </w:pPr>
            <w:del w:id="746" w:author="32.257_CR0013R1_(Rel-18)_TEI18" w:date="2024-07-04T08:55:00Z">
              <w:r w:rsidRPr="003671B9" w:rsidDel="005D3202">
                <w:rPr>
                  <w:lang w:eastAsia="zh-CN"/>
                </w:rPr>
                <w:delText>-</w:delText>
              </w:r>
            </w:del>
          </w:p>
        </w:tc>
        <w:tc>
          <w:tcPr>
            <w:tcW w:w="5029" w:type="dxa"/>
          </w:tcPr>
          <w:p w14:paraId="79450CEE" w14:textId="2D03B1FD" w:rsidR="003F6C0F" w:rsidRPr="003671B9" w:rsidDel="00652015" w:rsidRDefault="003F6C0F" w:rsidP="00C76939">
            <w:pPr>
              <w:pStyle w:val="TAL"/>
              <w:rPr>
                <w:del w:id="747" w:author="32.257_CR0013R1_(Rel-18)_TEI18" w:date="2024-07-09T10:54:00Z"/>
                <w:szCs w:val="18"/>
              </w:rPr>
            </w:pPr>
            <w:del w:id="748" w:author="32.257_CR0013R1_(Rel-18)_TEI18" w:date="2024-07-04T08:55:00Z">
              <w:r w:rsidRPr="003671B9" w:rsidDel="005D3202">
                <w:rPr>
                  <w:lang w:eastAsia="zh-CN"/>
                </w:rPr>
                <w:delText>This</w:delText>
              </w:r>
              <w:r w:rsidR="005250CC" w:rsidRPr="003671B9" w:rsidDel="005D3202">
                <w:rPr>
                  <w:lang w:eastAsia="zh-CN"/>
                </w:rPr>
                <w:delText xml:space="preserve"> </w:delText>
              </w:r>
              <w:r w:rsidRPr="003671B9" w:rsidDel="005D3202">
                <w:rPr>
                  <w:lang w:eastAsia="zh-CN"/>
                </w:rPr>
                <w:delText>field</w:delText>
              </w:r>
              <w:r w:rsidR="005250CC" w:rsidRPr="003671B9" w:rsidDel="005D3202">
                <w:rPr>
                  <w:lang w:eastAsia="zh-CN"/>
                </w:rPr>
                <w:delText xml:space="preserve"> </w:delText>
              </w:r>
              <w:r w:rsidRPr="003671B9" w:rsidDel="005D3202">
                <w:rPr>
                  <w:lang w:eastAsia="zh-CN"/>
                </w:rPr>
                <w:delText>is</w:delText>
              </w:r>
              <w:r w:rsidR="005250CC" w:rsidRPr="003671B9" w:rsidDel="005D3202">
                <w:rPr>
                  <w:lang w:eastAsia="zh-CN"/>
                </w:rPr>
                <w:delText xml:space="preserve"> </w:delText>
              </w:r>
              <w:r w:rsidRPr="003671B9" w:rsidDel="005D3202">
                <w:rPr>
                  <w:lang w:eastAsia="zh-CN"/>
                </w:rPr>
                <w:delText>not</w:delText>
              </w:r>
              <w:r w:rsidR="005250CC" w:rsidRPr="003671B9" w:rsidDel="005D3202">
                <w:rPr>
                  <w:lang w:eastAsia="zh-CN"/>
                </w:rPr>
                <w:delText xml:space="preserve"> </w:delText>
              </w:r>
              <w:r w:rsidRPr="003671B9" w:rsidDel="005D3202">
                <w:rPr>
                  <w:lang w:eastAsia="zh-CN"/>
                </w:rPr>
                <w:delText>applicable.</w:delText>
              </w:r>
            </w:del>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749" w:name="_Toc106264906"/>
      <w:bookmarkStart w:id="750" w:name="_Toc106286622"/>
      <w:bookmarkStart w:id="751" w:name="_Toc106286804"/>
      <w:bookmarkStart w:id="752" w:name="_Toc106286946"/>
      <w:bookmarkStart w:id="753" w:name="_Toc171415240"/>
      <w:r w:rsidRPr="003671B9">
        <w:t>6.1.1.2</w:t>
      </w:r>
      <w:r w:rsidRPr="003671B9">
        <w:tab/>
        <w:t>Ga message contents</w:t>
      </w:r>
      <w:bookmarkEnd w:id="749"/>
      <w:bookmarkEnd w:id="750"/>
      <w:bookmarkEnd w:id="751"/>
      <w:bookmarkEnd w:id="752"/>
      <w:bookmarkEnd w:id="753"/>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754" w:name="_Toc106264907"/>
      <w:bookmarkStart w:id="755" w:name="_Toc106286623"/>
      <w:bookmarkStart w:id="756" w:name="_Toc106286805"/>
      <w:bookmarkStart w:id="757" w:name="_Toc106286947"/>
      <w:bookmarkStart w:id="758" w:name="_Toc171415241"/>
      <w:r w:rsidRPr="003671B9">
        <w:t>6.1.1.3</w:t>
      </w:r>
      <w:r w:rsidRPr="003671B9">
        <w:tab/>
        <w:t xml:space="preserve">CDR description on the </w:t>
      </w:r>
      <w:r w:rsidRPr="003671B9">
        <w:rPr>
          <w:lang w:bidi="ar-IQ"/>
        </w:rPr>
        <w:t>Bee</w:t>
      </w:r>
      <w:r w:rsidRPr="003671B9">
        <w:t xml:space="preserve"> interface</w:t>
      </w:r>
      <w:bookmarkEnd w:id="754"/>
      <w:bookmarkEnd w:id="755"/>
      <w:bookmarkEnd w:id="756"/>
      <w:bookmarkEnd w:id="757"/>
      <w:bookmarkEnd w:id="758"/>
    </w:p>
    <w:p w14:paraId="65898B80" w14:textId="1DD21EDC" w:rsidR="000C740C" w:rsidRPr="003671B9" w:rsidRDefault="000C740C" w:rsidP="000C740C">
      <w:pPr>
        <w:pStyle w:val="Heading5"/>
        <w:rPr>
          <w:lang w:bidi="ar-IQ"/>
        </w:rPr>
      </w:pPr>
      <w:bookmarkStart w:id="759" w:name="_Toc106264908"/>
      <w:bookmarkStart w:id="760" w:name="_Toc106286624"/>
      <w:bookmarkStart w:id="761" w:name="_Toc106286806"/>
      <w:bookmarkStart w:id="762" w:name="_Toc106286948"/>
      <w:bookmarkStart w:id="763" w:name="_Toc171415242"/>
      <w:r w:rsidRPr="003671B9">
        <w:t>6.1.</w:t>
      </w:r>
      <w:r w:rsidRPr="003671B9">
        <w:rPr>
          <w:lang w:bidi="ar-IQ"/>
        </w:rPr>
        <w:t>1.3.1</w:t>
      </w:r>
      <w:r w:rsidRPr="003671B9">
        <w:rPr>
          <w:lang w:bidi="ar-IQ"/>
        </w:rPr>
        <w:tab/>
        <w:t>General</w:t>
      </w:r>
      <w:bookmarkEnd w:id="759"/>
      <w:bookmarkEnd w:id="760"/>
      <w:bookmarkEnd w:id="761"/>
      <w:bookmarkEnd w:id="762"/>
      <w:bookmarkEnd w:id="763"/>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764" w:name="_Toc106264909"/>
      <w:bookmarkStart w:id="765" w:name="_Toc106286625"/>
      <w:bookmarkStart w:id="766" w:name="_Toc106286807"/>
      <w:bookmarkStart w:id="767" w:name="_Toc106286949"/>
      <w:bookmarkStart w:id="768" w:name="_Toc17141524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764"/>
      <w:bookmarkEnd w:id="765"/>
      <w:bookmarkEnd w:id="766"/>
      <w:bookmarkEnd w:id="767"/>
      <w:bookmarkEnd w:id="768"/>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rsidDel="00652015" w14:paraId="4A5C69BB" w14:textId="3936AD25" w:rsidTr="005250CC">
        <w:trPr>
          <w:jc w:val="center"/>
          <w:del w:id="769" w:author="32.257_CR0013R1_(Rel-18)_TEI18" w:date="2024-07-09T10:54:00Z"/>
        </w:trPr>
        <w:tc>
          <w:tcPr>
            <w:tcW w:w="4077" w:type="dxa"/>
            <w:shd w:val="clear" w:color="auto" w:fill="auto"/>
          </w:tcPr>
          <w:p w14:paraId="716A6590" w14:textId="079A0151" w:rsidR="005C3CC0" w:rsidRPr="003671B9" w:rsidDel="00652015" w:rsidRDefault="005C3CC0" w:rsidP="00C76939">
            <w:pPr>
              <w:pStyle w:val="TAL"/>
              <w:rPr>
                <w:del w:id="770" w:author="32.257_CR0013R1_(Rel-18)_TEI18" w:date="2024-07-09T10:54:00Z"/>
                <w:lang w:bidi="ar-IQ"/>
              </w:rPr>
            </w:pPr>
            <w:del w:id="771" w:author="32.257_CR0013R1_(Rel-18)_TEI18" w:date="2024-07-04T08:55:00Z">
              <w:r w:rsidRPr="003671B9" w:rsidDel="00D527B7">
                <w:rPr>
                  <w:lang w:bidi="ar-IQ"/>
                </w:rPr>
                <w:delText>Triggers</w:delText>
              </w:r>
            </w:del>
          </w:p>
        </w:tc>
        <w:tc>
          <w:tcPr>
            <w:tcW w:w="1134" w:type="dxa"/>
            <w:shd w:val="clear" w:color="auto" w:fill="auto"/>
          </w:tcPr>
          <w:p w14:paraId="19C74AC3" w14:textId="3A31425D" w:rsidR="005C3CC0" w:rsidRPr="003671B9" w:rsidDel="00652015" w:rsidRDefault="005C3CC0" w:rsidP="00C76939">
            <w:pPr>
              <w:pStyle w:val="TAL"/>
              <w:jc w:val="center"/>
              <w:rPr>
                <w:del w:id="772" w:author="32.257_CR0013R1_(Rel-18)_TEI18" w:date="2024-07-09T10:54:00Z"/>
                <w:lang w:bidi="ar-IQ"/>
              </w:rPr>
            </w:pPr>
            <w:del w:id="773" w:author="32.257_CR0013R1_(Rel-18)_TEI18" w:date="2024-07-04T08:55:00Z">
              <w:r w:rsidRPr="003671B9" w:rsidDel="00D527B7">
                <w:rPr>
                  <w:szCs w:val="18"/>
                </w:rPr>
                <w:delText>O</w:delText>
              </w:r>
              <w:r w:rsidRPr="003671B9" w:rsidDel="00D527B7">
                <w:rPr>
                  <w:szCs w:val="18"/>
                  <w:vertAlign w:val="subscript"/>
                </w:rPr>
                <w:delText>M</w:delText>
              </w:r>
            </w:del>
          </w:p>
        </w:tc>
        <w:tc>
          <w:tcPr>
            <w:tcW w:w="4644" w:type="dxa"/>
            <w:shd w:val="clear" w:color="auto" w:fill="auto"/>
          </w:tcPr>
          <w:p w14:paraId="0D8BE1A7" w14:textId="0ECBBDA2" w:rsidR="005C3CC0" w:rsidRPr="003671B9" w:rsidDel="00652015" w:rsidRDefault="005C3CC0" w:rsidP="00C76939">
            <w:pPr>
              <w:pStyle w:val="TAL"/>
              <w:rPr>
                <w:del w:id="774" w:author="32.257_CR0013R1_(Rel-18)_TEI18" w:date="2024-07-09T10:54:00Z"/>
                <w:lang w:bidi="ar-IQ"/>
              </w:rPr>
            </w:pPr>
            <w:del w:id="775" w:author="32.257_CR0013R1_(Rel-18)_TEI18" w:date="2024-07-04T08:55:00Z">
              <w:r w:rsidRPr="003671B9" w:rsidDel="00D527B7">
                <w:rPr>
                  <w:lang w:bidi="ar-IQ"/>
                </w:rPr>
                <w:delText>Described</w:delText>
              </w:r>
              <w:r w:rsidR="005250CC" w:rsidRPr="003671B9" w:rsidDel="00D527B7">
                <w:rPr>
                  <w:lang w:bidi="ar-IQ"/>
                </w:rPr>
                <w:delText xml:space="preserve"> </w:delText>
              </w:r>
              <w:r w:rsidRPr="003671B9" w:rsidDel="00D527B7">
                <w:rPr>
                  <w:lang w:bidi="ar-IQ"/>
                </w:rPr>
                <w:delText>in</w:delText>
              </w:r>
              <w:r w:rsidR="005250CC" w:rsidRPr="003671B9" w:rsidDel="00D527B7">
                <w:rPr>
                  <w:lang w:bidi="ar-IQ"/>
                </w:rPr>
                <w:delText xml:space="preserve"> </w:delText>
              </w:r>
              <w:r w:rsidR="00AC1CA0" w:rsidRPr="003671B9" w:rsidDel="00D527B7">
                <w:rPr>
                  <w:lang w:bidi="ar-IQ"/>
                </w:rPr>
                <w:delText xml:space="preserve">3GPP </w:delText>
              </w:r>
              <w:r w:rsidRPr="003671B9" w:rsidDel="00D527B7">
                <w:rPr>
                  <w:lang w:bidi="ar-IQ"/>
                </w:rPr>
                <w:delText>TS</w:delText>
              </w:r>
              <w:r w:rsidR="005250CC" w:rsidRPr="003671B9" w:rsidDel="00D527B7">
                <w:rPr>
                  <w:lang w:bidi="ar-IQ"/>
                </w:rPr>
                <w:delText xml:space="preserve"> </w:delText>
              </w:r>
              <w:r w:rsidRPr="003671B9" w:rsidDel="00D527B7">
                <w:rPr>
                  <w:lang w:bidi="ar-IQ"/>
                </w:rPr>
                <w:delText>32.298</w:delText>
              </w:r>
              <w:r w:rsidR="005250CC" w:rsidRPr="003671B9" w:rsidDel="00D527B7">
                <w:rPr>
                  <w:lang w:bidi="ar-IQ"/>
                </w:rPr>
                <w:delText xml:space="preserve"> </w:delText>
              </w:r>
              <w:r w:rsidRPr="003671B9" w:rsidDel="00D527B7">
                <w:rPr>
                  <w:lang w:bidi="ar-IQ"/>
                </w:rPr>
                <w:delText>[3]</w:delText>
              </w:r>
            </w:del>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776" w:name="_Toc106263902"/>
      <w:bookmarkStart w:id="777" w:name="_Toc106264910"/>
      <w:bookmarkStart w:id="778" w:name="_Toc106286523"/>
      <w:bookmarkStart w:id="779" w:name="_Toc106286626"/>
      <w:bookmarkStart w:id="780" w:name="_Toc106286705"/>
      <w:bookmarkStart w:id="781" w:name="_Toc106286808"/>
      <w:bookmarkStart w:id="782" w:name="_Toc106286950"/>
      <w:bookmarkStart w:id="783" w:name="_Toc171415244"/>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776"/>
      <w:bookmarkEnd w:id="777"/>
      <w:bookmarkEnd w:id="778"/>
      <w:bookmarkEnd w:id="779"/>
      <w:bookmarkEnd w:id="780"/>
      <w:bookmarkEnd w:id="781"/>
      <w:bookmarkEnd w:id="782"/>
      <w:bookmarkEnd w:id="783"/>
    </w:p>
    <w:p w14:paraId="68484DFD" w14:textId="6B2851D5" w:rsidR="000C740C" w:rsidRPr="003671B9" w:rsidRDefault="000C740C" w:rsidP="000C740C">
      <w:pPr>
        <w:pStyle w:val="Heading4"/>
      </w:pPr>
      <w:bookmarkStart w:id="784" w:name="_Toc106264911"/>
      <w:bookmarkStart w:id="785" w:name="_Toc106286627"/>
      <w:bookmarkStart w:id="786" w:name="_Toc106286809"/>
      <w:bookmarkStart w:id="787" w:name="_Toc106286951"/>
      <w:bookmarkStart w:id="788" w:name="_Toc171415245"/>
      <w:r w:rsidRPr="003671B9">
        <w:t>6.1.2.1</w:t>
      </w:r>
      <w:r w:rsidRPr="003671B9">
        <w:tab/>
        <w:t xml:space="preserve">Definition of </w:t>
      </w:r>
      <w:r w:rsidRPr="003671B9">
        <w:rPr>
          <w:lang w:bidi="ar-IQ"/>
        </w:rPr>
        <w:t>edge</w:t>
      </w:r>
      <w:r w:rsidRPr="003671B9">
        <w:t xml:space="preserve"> enabling infrastructure resource usage charging information</w:t>
      </w:r>
      <w:bookmarkEnd w:id="784"/>
      <w:bookmarkEnd w:id="785"/>
      <w:bookmarkEnd w:id="786"/>
      <w:bookmarkEnd w:id="787"/>
      <w:bookmarkEnd w:id="788"/>
    </w:p>
    <w:p w14:paraId="38E4C824" w14:textId="4731ADDF" w:rsidR="000C740C" w:rsidRPr="003671B9" w:rsidRDefault="000C740C" w:rsidP="000C740C">
      <w:pPr>
        <w:pStyle w:val="Heading5"/>
      </w:pPr>
      <w:bookmarkStart w:id="789" w:name="_Toc106264912"/>
      <w:bookmarkStart w:id="790" w:name="_Toc106286628"/>
      <w:bookmarkStart w:id="791" w:name="_Toc106286810"/>
      <w:bookmarkStart w:id="792" w:name="_Toc106286952"/>
      <w:bookmarkStart w:id="793" w:name="_Toc171415246"/>
      <w:r w:rsidRPr="003671B9">
        <w:t>6.1.2.1.1</w:t>
      </w:r>
      <w:r w:rsidRPr="003671B9">
        <w:tab/>
      </w:r>
      <w:r w:rsidRPr="003671B9">
        <w:rPr>
          <w:lang w:bidi="ar-IQ"/>
        </w:rPr>
        <w:t>General</w:t>
      </w:r>
      <w:bookmarkEnd w:id="789"/>
      <w:bookmarkEnd w:id="790"/>
      <w:bookmarkEnd w:id="791"/>
      <w:bookmarkEnd w:id="792"/>
      <w:bookmarkEnd w:id="793"/>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794" w:name="_Toc106264913"/>
      <w:bookmarkStart w:id="795" w:name="_Toc106286629"/>
      <w:bookmarkStart w:id="796" w:name="_Toc106286811"/>
      <w:bookmarkStart w:id="797" w:name="_Toc106286953"/>
      <w:bookmarkStart w:id="798" w:name="_Toc171415247"/>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794"/>
      <w:bookmarkEnd w:id="795"/>
      <w:bookmarkEnd w:id="796"/>
      <w:bookmarkEnd w:id="797"/>
      <w:bookmarkEnd w:id="798"/>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D1356D" w:rsidRPr="003671B9" w14:paraId="11FE4B0C" w14:textId="77777777" w:rsidTr="00AC1CA0">
        <w:trPr>
          <w:cantSplit/>
          <w:jc w:val="center"/>
        </w:trPr>
        <w:tc>
          <w:tcPr>
            <w:tcW w:w="2150" w:type="dxa"/>
          </w:tcPr>
          <w:p w14:paraId="64DC0B08" w14:textId="0EF1D195" w:rsidR="00D1356D" w:rsidRPr="003671B9" w:rsidRDefault="00D1356D" w:rsidP="00D1356D">
            <w:pPr>
              <w:pStyle w:val="TAL"/>
              <w:rPr>
                <w:lang w:eastAsia="zh-CN" w:bidi="ar-IQ"/>
              </w:rPr>
            </w:pPr>
            <w:r w:rsidRPr="003671B9">
              <w:rPr>
                <w:lang w:bidi="ar-IQ"/>
              </w:rPr>
              <w:t>Mean Virtual CPU Usage</w:t>
            </w:r>
          </w:p>
        </w:tc>
        <w:tc>
          <w:tcPr>
            <w:tcW w:w="1000" w:type="dxa"/>
          </w:tcPr>
          <w:p w14:paraId="68A0309C" w14:textId="4611848F"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6475B06E" w14:textId="0EE214C6" w:rsidR="00D1356D" w:rsidRPr="003671B9" w:rsidRDefault="00D1356D" w:rsidP="00D1356D">
            <w:pPr>
              <w:pStyle w:val="TAL"/>
              <w:rPr>
                <w:lang w:eastAsia="zh-CN"/>
              </w:rPr>
            </w:pPr>
            <w:r w:rsidRPr="003671B9">
              <w:rPr>
                <w:lang w:bidi="ar-IQ"/>
              </w:rPr>
              <w:t>This field holds the information of mean virtual CPU usage for the EAS</w:t>
            </w:r>
            <w:r w:rsidRPr="003671B9">
              <w:t>, see VR.VCpuUsageMean</w:t>
            </w:r>
            <w:r w:rsidRPr="003671B9">
              <w:rPr>
                <w:lang w:bidi="ar-IQ"/>
              </w:rPr>
              <w:t xml:space="preserve"> in clause </w:t>
            </w:r>
            <w:r w:rsidRPr="003671B9">
              <w:rPr>
                <w:lang w:eastAsia="zh-CN"/>
              </w:rPr>
              <w:t>5.7.1.1.1 of</w:t>
            </w:r>
            <w:r w:rsidRPr="003671B9">
              <w:rPr>
                <w:lang w:bidi="ar-IQ"/>
              </w:rPr>
              <w:t xml:space="preserve"> 3GPP TS 28.552 [13].</w:t>
            </w:r>
          </w:p>
        </w:tc>
      </w:tr>
      <w:tr w:rsidR="00D1356D" w:rsidRPr="003671B9" w14:paraId="471BAA0A" w14:textId="77777777" w:rsidTr="00AC1CA0">
        <w:trPr>
          <w:cantSplit/>
          <w:jc w:val="center"/>
        </w:trPr>
        <w:tc>
          <w:tcPr>
            <w:tcW w:w="2150" w:type="dxa"/>
          </w:tcPr>
          <w:p w14:paraId="6391D217" w14:textId="42102D14" w:rsidR="00D1356D" w:rsidRPr="003671B9" w:rsidRDefault="00D1356D" w:rsidP="00D1356D">
            <w:pPr>
              <w:pStyle w:val="TAL"/>
            </w:pPr>
            <w:r w:rsidRPr="003671B9">
              <w:rPr>
                <w:lang w:bidi="ar-IQ"/>
              </w:rPr>
              <w:t xml:space="preserve">Mean Virtual </w:t>
            </w:r>
            <w:r w:rsidRPr="003671B9">
              <w:rPr>
                <w:lang w:eastAsia="zh-CN"/>
              </w:rPr>
              <w:t xml:space="preserve">Memory </w:t>
            </w:r>
            <w:r w:rsidRPr="003671B9">
              <w:rPr>
                <w:lang w:bidi="ar-IQ"/>
              </w:rPr>
              <w:t>Usage</w:t>
            </w:r>
          </w:p>
        </w:tc>
        <w:tc>
          <w:tcPr>
            <w:tcW w:w="1000" w:type="dxa"/>
          </w:tcPr>
          <w:p w14:paraId="6C35A82D" w14:textId="7DA50BCC"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6181AECC" w14:textId="49EBE7C7" w:rsidR="00D1356D" w:rsidRPr="003671B9" w:rsidRDefault="00D1356D" w:rsidP="00D1356D">
            <w:pPr>
              <w:pStyle w:val="TAL"/>
              <w:rPr>
                <w:lang w:bidi="ar-IQ"/>
              </w:rPr>
            </w:pPr>
            <w:r w:rsidRPr="003671B9">
              <w:rPr>
                <w:lang w:bidi="ar-IQ"/>
              </w:rPr>
              <w:t>This field holds the information of mean virtual memory usage for the EAS</w:t>
            </w:r>
            <w:r w:rsidRPr="003671B9">
              <w:t xml:space="preserv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17C726F0" w14:textId="77777777" w:rsidTr="00AC1CA0">
        <w:trPr>
          <w:cantSplit/>
          <w:jc w:val="center"/>
        </w:trPr>
        <w:tc>
          <w:tcPr>
            <w:tcW w:w="2150" w:type="dxa"/>
          </w:tcPr>
          <w:p w14:paraId="0B572AFC" w14:textId="75BDC22B" w:rsidR="00D1356D" w:rsidRPr="003671B9" w:rsidRDefault="00D1356D" w:rsidP="00D1356D">
            <w:pPr>
              <w:pStyle w:val="TAL"/>
            </w:pPr>
            <w:r w:rsidRPr="003671B9">
              <w:rPr>
                <w:lang w:bidi="ar-IQ"/>
              </w:rPr>
              <w:t xml:space="preserve">Mean Virtual </w:t>
            </w:r>
            <w:r w:rsidRPr="003671B9">
              <w:rPr>
                <w:lang w:eastAsia="zh-CN"/>
              </w:rPr>
              <w:t xml:space="preserve">Disk </w:t>
            </w:r>
            <w:r w:rsidRPr="003671B9">
              <w:rPr>
                <w:lang w:bidi="ar-IQ"/>
              </w:rPr>
              <w:t>Usage</w:t>
            </w:r>
          </w:p>
        </w:tc>
        <w:tc>
          <w:tcPr>
            <w:tcW w:w="1000" w:type="dxa"/>
          </w:tcPr>
          <w:p w14:paraId="2A18C7DC" w14:textId="2758CFB5"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13B8133F" w14:textId="59C0816C" w:rsidR="00D1356D" w:rsidRPr="003671B9" w:rsidRDefault="00D1356D" w:rsidP="00D1356D">
            <w:pPr>
              <w:pStyle w:val="TAL"/>
              <w:rPr>
                <w:lang w:bidi="ar-IQ"/>
              </w:rPr>
            </w:pPr>
            <w:r w:rsidRPr="003671B9">
              <w:rPr>
                <w:lang w:bidi="ar-IQ"/>
              </w:rPr>
              <w:t>This field holds the information of mean virtual disk usage for the EAS</w:t>
            </w:r>
            <w:r w:rsidRPr="003671B9">
              <w:t xml:space="preserv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46BFDA48" w14:textId="77777777" w:rsidTr="00AC1CA0">
        <w:trPr>
          <w:cantSplit/>
          <w:jc w:val="center"/>
        </w:trPr>
        <w:tc>
          <w:tcPr>
            <w:tcW w:w="2150" w:type="dxa"/>
          </w:tcPr>
          <w:p w14:paraId="52EA36AD" w14:textId="7A5EBDCD" w:rsidR="00D1356D" w:rsidRPr="003671B9" w:rsidRDefault="00D1356D" w:rsidP="00D1356D">
            <w:pPr>
              <w:pStyle w:val="TAL"/>
              <w:rPr>
                <w:lang w:bidi="ar-IQ"/>
              </w:rPr>
            </w:pPr>
            <w:r>
              <w:rPr>
                <w:lang w:bidi="ar-IQ"/>
              </w:rPr>
              <w:t>Measured Incoming Bytes</w:t>
            </w:r>
          </w:p>
        </w:tc>
        <w:tc>
          <w:tcPr>
            <w:tcW w:w="1000" w:type="dxa"/>
          </w:tcPr>
          <w:p w14:paraId="7E4075C4" w14:textId="1FA45889"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09F2E820" w14:textId="16DC4412" w:rsidR="00D1356D" w:rsidRPr="003671B9" w:rsidRDefault="00D1356D" w:rsidP="00D1356D">
            <w:pPr>
              <w:pStyle w:val="TAL"/>
              <w:rPr>
                <w:lang w:bidi="ar-IQ"/>
              </w:rPr>
            </w:pPr>
            <w:r>
              <w:rPr>
                <w:lang w:bidi="ar-IQ"/>
              </w:rPr>
              <w:t>This field holds the measurement of number of incoming bytes received by the EAS, see DataVolum.InBytesEAS in clause 5.7.2.1 of TS 28.552 [13]</w:t>
            </w:r>
          </w:p>
        </w:tc>
      </w:tr>
      <w:tr w:rsidR="00D1356D" w:rsidRPr="003671B9" w14:paraId="1126B3F0" w14:textId="77777777" w:rsidTr="00AC1CA0">
        <w:trPr>
          <w:cantSplit/>
          <w:jc w:val="center"/>
        </w:trPr>
        <w:tc>
          <w:tcPr>
            <w:tcW w:w="2150" w:type="dxa"/>
          </w:tcPr>
          <w:p w14:paraId="6EDD35E7" w14:textId="3D895FEB" w:rsidR="00D1356D" w:rsidRPr="003671B9" w:rsidRDefault="00D1356D" w:rsidP="00D1356D">
            <w:pPr>
              <w:pStyle w:val="TAL"/>
              <w:rPr>
                <w:lang w:bidi="ar-IQ"/>
              </w:rPr>
            </w:pPr>
            <w:r>
              <w:rPr>
                <w:lang w:bidi="ar-IQ"/>
              </w:rPr>
              <w:t>Measured Outgoing Bytes</w:t>
            </w:r>
          </w:p>
        </w:tc>
        <w:tc>
          <w:tcPr>
            <w:tcW w:w="1000" w:type="dxa"/>
          </w:tcPr>
          <w:p w14:paraId="3769D4DB" w14:textId="5A317D22"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7217ABCC" w14:textId="24D7FB40" w:rsidR="00D1356D" w:rsidRPr="003671B9" w:rsidRDefault="00D1356D" w:rsidP="00D1356D">
            <w:pPr>
              <w:pStyle w:val="TAL"/>
              <w:rPr>
                <w:lang w:bidi="ar-IQ"/>
              </w:rPr>
            </w:pPr>
            <w:r>
              <w:t xml:space="preserve">This field holds the measurement of number of outgoing bytes transmitted from the EAS, see </w:t>
            </w:r>
            <w:r w:rsidRPr="003671B9">
              <w:t>DataVolum.</w:t>
            </w:r>
            <w:r>
              <w:t>OutBytesEAS in clause 5.7.2.2 of TS 28.552 [13]</w:t>
            </w:r>
          </w:p>
        </w:tc>
      </w:tr>
      <w:tr w:rsidR="00D1356D" w:rsidRPr="003671B9" w14:paraId="78BC9869" w14:textId="77777777" w:rsidTr="00AC1CA0">
        <w:trPr>
          <w:cantSplit/>
          <w:jc w:val="center"/>
        </w:trPr>
        <w:tc>
          <w:tcPr>
            <w:tcW w:w="2150" w:type="dxa"/>
          </w:tcPr>
          <w:p w14:paraId="4E2D90DD" w14:textId="1689F997" w:rsidR="00D1356D" w:rsidRPr="003671B9" w:rsidRDefault="00D1356D" w:rsidP="00D1356D">
            <w:pPr>
              <w:pStyle w:val="TAL"/>
              <w:rPr>
                <w:lang w:eastAsia="ko-KR"/>
              </w:rPr>
            </w:pPr>
            <w:r w:rsidRPr="003671B9">
              <w:rPr>
                <w:lang w:eastAsia="ko-KR"/>
              </w:rPr>
              <w:t>Duration Start Time</w:t>
            </w:r>
          </w:p>
        </w:tc>
        <w:tc>
          <w:tcPr>
            <w:tcW w:w="1000" w:type="dxa"/>
          </w:tcPr>
          <w:p w14:paraId="451B59A8" w14:textId="4E29B505"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454B6709" w14:textId="70E2F1F0" w:rsidR="00D1356D" w:rsidRPr="003671B9" w:rsidRDefault="00D1356D" w:rsidP="00D1356D">
            <w:pPr>
              <w:pStyle w:val="TAL"/>
            </w:pPr>
            <w:r w:rsidRPr="003671B9">
              <w:rPr>
                <w:lang w:bidi="ar-IQ"/>
              </w:rPr>
              <w:t>This field holds the start time of the collection period, see 3GPP TS 28.550 [14].</w:t>
            </w:r>
          </w:p>
        </w:tc>
      </w:tr>
      <w:tr w:rsidR="00D1356D" w:rsidRPr="003671B9" w14:paraId="6C3E6B2A" w14:textId="77777777" w:rsidTr="00AC1CA0">
        <w:trPr>
          <w:cantSplit/>
          <w:jc w:val="center"/>
        </w:trPr>
        <w:tc>
          <w:tcPr>
            <w:tcW w:w="2150" w:type="dxa"/>
          </w:tcPr>
          <w:p w14:paraId="762FF3AB" w14:textId="49C5C994" w:rsidR="00D1356D" w:rsidRPr="003671B9" w:rsidRDefault="00D1356D" w:rsidP="00D1356D">
            <w:pPr>
              <w:pStyle w:val="TAL"/>
              <w:rPr>
                <w:lang w:eastAsia="ko-KR"/>
              </w:rPr>
            </w:pPr>
            <w:r w:rsidRPr="003671B9">
              <w:rPr>
                <w:lang w:eastAsia="ko-KR"/>
              </w:rPr>
              <w:t>Duration End Time</w:t>
            </w:r>
          </w:p>
        </w:tc>
        <w:tc>
          <w:tcPr>
            <w:tcW w:w="1000" w:type="dxa"/>
          </w:tcPr>
          <w:p w14:paraId="28A3ED52" w14:textId="28B98A5E"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33D4228E" w14:textId="7BA40A76" w:rsidR="00D1356D" w:rsidRPr="003671B9" w:rsidRDefault="00D1356D" w:rsidP="00D1356D">
            <w:pPr>
              <w:pStyle w:val="TAL"/>
              <w:rPr>
                <w:lang w:bidi="ar-IQ"/>
              </w:rPr>
            </w:pPr>
            <w:r w:rsidRPr="003671B9">
              <w:rPr>
                <w:lang w:bidi="ar-IQ"/>
              </w:rPr>
              <w:t>This field holds the end time of the collection period, see 3GPP TS 28.550 [14].</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799" w:name="_Toc106264914"/>
      <w:bookmarkStart w:id="800" w:name="_Toc106286630"/>
      <w:bookmarkStart w:id="801" w:name="_Toc106286812"/>
      <w:bookmarkStart w:id="802" w:name="_Toc106286954"/>
      <w:bookmarkStart w:id="803" w:name="_Toc17141524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799"/>
      <w:bookmarkEnd w:id="800"/>
      <w:bookmarkEnd w:id="801"/>
      <w:bookmarkEnd w:id="802"/>
      <w:bookmarkEnd w:id="803"/>
    </w:p>
    <w:p w14:paraId="4EFCB099" w14:textId="634CC18E" w:rsidR="000C740C" w:rsidRPr="003671B9" w:rsidRDefault="000C740C" w:rsidP="000C740C">
      <w:pPr>
        <w:pStyle w:val="Heading5"/>
      </w:pPr>
      <w:bookmarkStart w:id="804" w:name="_Toc106264915"/>
      <w:bookmarkStart w:id="805" w:name="_Toc106286631"/>
      <w:bookmarkStart w:id="806" w:name="_Toc106286813"/>
      <w:bookmarkStart w:id="807" w:name="_Toc106286955"/>
      <w:bookmarkStart w:id="808" w:name="_Toc171415249"/>
      <w:r w:rsidRPr="003671B9">
        <w:t>6.1.2.2.1</w:t>
      </w:r>
      <w:r w:rsidRPr="003671B9">
        <w:tab/>
      </w:r>
      <w:r w:rsidRPr="003671B9">
        <w:rPr>
          <w:lang w:bidi="ar-IQ"/>
        </w:rPr>
        <w:t>Edge</w:t>
      </w:r>
      <w:r w:rsidRPr="003671B9">
        <w:t xml:space="preserve"> enabling infrastructure resource usage CHF CDR parameters</w:t>
      </w:r>
      <w:bookmarkEnd w:id="804"/>
      <w:bookmarkEnd w:id="805"/>
      <w:bookmarkEnd w:id="806"/>
      <w:bookmarkEnd w:id="807"/>
      <w:bookmarkEnd w:id="808"/>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809" w:name="_Toc106264916"/>
      <w:bookmarkStart w:id="810" w:name="_Toc106286632"/>
      <w:bookmarkStart w:id="811" w:name="_Toc106286814"/>
      <w:bookmarkStart w:id="812" w:name="_Toc106286956"/>
      <w:bookmarkStart w:id="813" w:name="_Toc171415250"/>
      <w:r w:rsidRPr="003671B9">
        <w:t>6.1.2.2.2</w:t>
      </w:r>
      <w:r w:rsidRPr="003671B9">
        <w:tab/>
      </w:r>
      <w:r w:rsidRPr="003671B9">
        <w:rPr>
          <w:lang w:bidi="ar-IQ"/>
        </w:rPr>
        <w:t>Edge</w:t>
      </w:r>
      <w:r w:rsidRPr="003671B9">
        <w:t xml:space="preserve"> enabling infrastructure resource usage resources attributes</w:t>
      </w:r>
      <w:bookmarkEnd w:id="809"/>
      <w:bookmarkEnd w:id="810"/>
      <w:bookmarkEnd w:id="811"/>
      <w:bookmarkEnd w:id="812"/>
      <w:bookmarkEnd w:id="813"/>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814" w:name="_Toc106264917"/>
      <w:bookmarkStart w:id="815" w:name="_Toc106286633"/>
      <w:bookmarkStart w:id="816" w:name="_Toc106286815"/>
      <w:bookmarkStart w:id="817" w:name="_Toc106286957"/>
      <w:bookmarkStart w:id="818" w:name="_Toc171415251"/>
      <w:r w:rsidRPr="003671B9">
        <w:t>6.1.2.3</w:t>
      </w:r>
      <w:r w:rsidRPr="003671B9">
        <w:tab/>
        <w:t>Detailed message format for converged charging</w:t>
      </w:r>
      <w:bookmarkEnd w:id="814"/>
      <w:bookmarkEnd w:id="815"/>
      <w:bookmarkEnd w:id="816"/>
      <w:bookmarkEnd w:id="817"/>
      <w:bookmarkEnd w:id="818"/>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819"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rsidDel="00652015" w14:paraId="5739C97C" w14:textId="289539CA" w:rsidTr="00AA5603">
        <w:trPr>
          <w:cantSplit/>
          <w:jc w:val="center"/>
          <w:del w:id="820" w:author="32.257_CR0013R1_(Rel-18)_TEI18" w:date="2024-07-09T10:54:00Z"/>
        </w:trPr>
        <w:tc>
          <w:tcPr>
            <w:tcW w:w="4099" w:type="dxa"/>
            <w:gridSpan w:val="2"/>
          </w:tcPr>
          <w:p w14:paraId="343B2E9B" w14:textId="531DF4C4" w:rsidR="000C740C" w:rsidRPr="003671B9" w:rsidDel="00652015" w:rsidRDefault="000C740C" w:rsidP="00E519A5">
            <w:pPr>
              <w:pStyle w:val="TAL"/>
              <w:rPr>
                <w:del w:id="821" w:author="32.257_CR0013R1_(Rel-18)_TEI18" w:date="2024-07-09T10:54:00Z"/>
                <w:rFonts w:cs="Arial"/>
                <w:szCs w:val="18"/>
                <w:lang w:bidi="ar-IQ"/>
              </w:rPr>
            </w:pPr>
            <w:del w:id="822" w:author="32.257_CR0013R1_(Rel-18)_TEI18" w:date="2024-07-04T08:56:00Z">
              <w:r w:rsidRPr="003671B9" w:rsidDel="00AA5603">
                <w:delText>Session</w:delText>
              </w:r>
              <w:r w:rsidR="005250CC" w:rsidRPr="003671B9" w:rsidDel="00AA5603">
                <w:delText xml:space="preserve"> </w:delText>
              </w:r>
              <w:r w:rsidRPr="003671B9" w:rsidDel="00AA5603">
                <w:delText>Identifier</w:delText>
              </w:r>
            </w:del>
          </w:p>
        </w:tc>
        <w:tc>
          <w:tcPr>
            <w:tcW w:w="3251" w:type="dxa"/>
          </w:tcPr>
          <w:p w14:paraId="5D77C7D3" w14:textId="3F43D6D3" w:rsidR="000C740C" w:rsidRPr="003671B9" w:rsidDel="00652015" w:rsidRDefault="000C740C" w:rsidP="00E519A5">
            <w:pPr>
              <w:pStyle w:val="TAL"/>
              <w:jc w:val="center"/>
              <w:rPr>
                <w:del w:id="823" w:author="32.257_CR0013R1_(Rel-18)_TEI18" w:date="2024-07-09T10:54:00Z"/>
              </w:rPr>
            </w:pPr>
            <w:del w:id="824" w:author="32.257_CR0013R1_(Rel-18)_TEI18" w:date="2024-07-04T08:56:00Z">
              <w:r w:rsidRPr="003671B9" w:rsidDel="00AA5603">
                <w:rPr>
                  <w:szCs w:val="18"/>
                  <w:lang w:bidi="ar-IQ"/>
                </w:rPr>
                <w:delText>-</w:delText>
              </w:r>
            </w:del>
          </w:p>
        </w:tc>
      </w:tr>
      <w:tr w:rsidR="000C740C" w:rsidRPr="003671B9" w:rsidDel="00652015" w14:paraId="3BBB8D48" w14:textId="16A18510" w:rsidTr="00AA5603">
        <w:trPr>
          <w:cantSplit/>
          <w:jc w:val="center"/>
          <w:del w:id="825" w:author="32.257_CR0013R1_(Rel-18)_TEI18" w:date="2024-07-09T10:54:00Z"/>
        </w:trPr>
        <w:tc>
          <w:tcPr>
            <w:tcW w:w="4099" w:type="dxa"/>
            <w:gridSpan w:val="2"/>
          </w:tcPr>
          <w:p w14:paraId="5EF38019" w14:textId="7FD6CBC0" w:rsidR="000C740C" w:rsidRPr="003671B9" w:rsidDel="00652015" w:rsidRDefault="000C740C" w:rsidP="00E519A5">
            <w:pPr>
              <w:pStyle w:val="TAL"/>
              <w:rPr>
                <w:del w:id="826" w:author="32.257_CR0013R1_(Rel-18)_TEI18" w:date="2024-07-09T10:54:00Z"/>
                <w:rFonts w:cs="Arial"/>
                <w:szCs w:val="18"/>
                <w:lang w:bidi="ar-IQ"/>
              </w:rPr>
            </w:pPr>
            <w:del w:id="827" w:author="32.257_CR0013R1_(Rel-18)_TEI18" w:date="2024-07-04T08:56:00Z">
              <w:r w:rsidRPr="003671B9" w:rsidDel="00AA5603">
                <w:delText>Subscriber</w:delText>
              </w:r>
              <w:r w:rsidR="005250CC" w:rsidRPr="003671B9" w:rsidDel="00AA5603">
                <w:delText xml:space="preserve"> </w:delText>
              </w:r>
              <w:r w:rsidRPr="003671B9" w:rsidDel="00AA5603">
                <w:delText>Identifier</w:delText>
              </w:r>
            </w:del>
          </w:p>
        </w:tc>
        <w:tc>
          <w:tcPr>
            <w:tcW w:w="3251" w:type="dxa"/>
          </w:tcPr>
          <w:p w14:paraId="3E86280F" w14:textId="6E538EFD" w:rsidR="000C740C" w:rsidRPr="003671B9" w:rsidDel="00652015" w:rsidRDefault="000C740C" w:rsidP="00E519A5">
            <w:pPr>
              <w:pStyle w:val="TAL"/>
              <w:jc w:val="center"/>
              <w:rPr>
                <w:del w:id="828" w:author="32.257_CR0013R1_(Rel-18)_TEI18" w:date="2024-07-09T10:54:00Z"/>
              </w:rPr>
            </w:pPr>
            <w:del w:id="829" w:author="32.257_CR0013R1_(Rel-18)_TEI18" w:date="2024-07-04T08:56:00Z">
              <w:r w:rsidRPr="003671B9" w:rsidDel="00AA5603">
                <w:rPr>
                  <w:szCs w:val="18"/>
                  <w:lang w:bidi="ar-IQ"/>
                </w:rPr>
                <w:delText>-</w:delText>
              </w:r>
            </w:del>
          </w:p>
        </w:tc>
      </w:tr>
      <w:tr w:rsidR="006D007F" w:rsidRPr="003671B9" w:rsidDel="008F1DD2" w14:paraId="4F381DD6" w14:textId="77777777" w:rsidTr="00E03847">
        <w:trPr>
          <w:cantSplit/>
          <w:jc w:val="center"/>
          <w:ins w:id="830" w:author="32.257_CR0013R1_(Rel-18)_TEI18" w:date="2024-07-04T08:57:00Z"/>
        </w:trPr>
        <w:tc>
          <w:tcPr>
            <w:tcW w:w="4099" w:type="dxa"/>
            <w:gridSpan w:val="2"/>
          </w:tcPr>
          <w:p w14:paraId="1D0381AC" w14:textId="77777777" w:rsidR="006D007F" w:rsidRPr="003671B9" w:rsidDel="008F1DD2" w:rsidRDefault="006D007F" w:rsidP="00E03847">
            <w:pPr>
              <w:pStyle w:val="TAL"/>
              <w:rPr>
                <w:ins w:id="831" w:author="32.257_CR0013R1_(Rel-18)_TEI18" w:date="2024-07-04T08:57:00Z"/>
              </w:rPr>
            </w:pPr>
            <w:ins w:id="832" w:author="32.257_CR0013R1_(Rel-18)_TEI18" w:date="2024-07-04T08:57:00Z">
              <w:r>
                <w:rPr>
                  <w:lang w:eastAsia="zh-CN"/>
                </w:rPr>
                <w:t>Tenant</w:t>
              </w:r>
              <w:r>
                <w:t xml:space="preserve"> Identifier</w:t>
              </w:r>
            </w:ins>
          </w:p>
        </w:tc>
        <w:tc>
          <w:tcPr>
            <w:tcW w:w="3251" w:type="dxa"/>
          </w:tcPr>
          <w:p w14:paraId="2A927250" w14:textId="77777777" w:rsidR="006D007F" w:rsidRPr="003671B9" w:rsidDel="008F1DD2" w:rsidRDefault="006D007F" w:rsidP="00E03847">
            <w:pPr>
              <w:pStyle w:val="TAL"/>
              <w:jc w:val="center"/>
              <w:rPr>
                <w:ins w:id="833" w:author="32.257_CR0013R1_(Rel-18)_TEI18" w:date="2024-07-04T08:57:00Z"/>
                <w:szCs w:val="18"/>
                <w:lang w:bidi="ar-IQ"/>
              </w:rPr>
            </w:pPr>
            <w:ins w:id="834" w:author="32.257_CR0013R1_(Rel-18)_TEI18" w:date="2024-07-04T08:57:00Z">
              <w:r w:rsidRPr="00106A84">
                <w:t>E</w:t>
              </w:r>
            </w:ins>
          </w:p>
        </w:tc>
      </w:tr>
      <w:tr w:rsidR="006D007F" w:rsidRPr="003671B9" w:rsidDel="008F1DD2" w14:paraId="1FDD5938" w14:textId="77777777" w:rsidTr="00E03847">
        <w:trPr>
          <w:cantSplit/>
          <w:jc w:val="center"/>
          <w:ins w:id="835" w:author="32.257_CR0013R1_(Rel-18)_TEI18" w:date="2024-07-04T08:57:00Z"/>
        </w:trPr>
        <w:tc>
          <w:tcPr>
            <w:tcW w:w="4099" w:type="dxa"/>
            <w:gridSpan w:val="2"/>
          </w:tcPr>
          <w:p w14:paraId="36DD6C1D" w14:textId="77777777" w:rsidR="006D007F" w:rsidRPr="003671B9" w:rsidDel="008F1DD2" w:rsidRDefault="006D007F" w:rsidP="00E03847">
            <w:pPr>
              <w:pStyle w:val="TAL"/>
              <w:rPr>
                <w:ins w:id="836" w:author="32.257_CR0013R1_(Rel-18)_TEI18" w:date="2024-07-04T08:57:00Z"/>
              </w:rPr>
            </w:pPr>
            <w:ins w:id="837" w:author="32.257_CR0013R1_(Rel-18)_TEI18" w:date="2024-07-04T08:57:00Z">
              <w:r>
                <w:t>MnS Consumer Identifier</w:t>
              </w:r>
            </w:ins>
          </w:p>
        </w:tc>
        <w:tc>
          <w:tcPr>
            <w:tcW w:w="3251" w:type="dxa"/>
          </w:tcPr>
          <w:p w14:paraId="6789786A" w14:textId="77777777" w:rsidR="006D007F" w:rsidRPr="003671B9" w:rsidDel="008F1DD2" w:rsidRDefault="006D007F" w:rsidP="00E03847">
            <w:pPr>
              <w:pStyle w:val="TAL"/>
              <w:jc w:val="center"/>
              <w:rPr>
                <w:ins w:id="838" w:author="32.257_CR0013R1_(Rel-18)_TEI18" w:date="2024-07-04T08:57:00Z"/>
                <w:szCs w:val="18"/>
                <w:lang w:bidi="ar-IQ"/>
              </w:rPr>
            </w:pPr>
            <w:ins w:id="839" w:author="32.257_CR0013R1_(Rel-18)_TEI18" w:date="2024-07-04T08:57:00Z">
              <w:r w:rsidRPr="00106A84">
                <w:t>E</w:t>
              </w:r>
            </w:ins>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rsidDel="00652015" w14:paraId="51BB1B01" w14:textId="681548AA" w:rsidTr="0024741F">
        <w:trPr>
          <w:cantSplit/>
          <w:jc w:val="center"/>
          <w:del w:id="840" w:author="32.257_CR0013R1_(Rel-18)_TEI18" w:date="2024-07-09T10:54:00Z"/>
        </w:trPr>
        <w:tc>
          <w:tcPr>
            <w:tcW w:w="4099" w:type="dxa"/>
            <w:gridSpan w:val="2"/>
          </w:tcPr>
          <w:p w14:paraId="7B71E23C" w14:textId="258A5F03" w:rsidR="000C740C" w:rsidRPr="003671B9" w:rsidDel="00652015" w:rsidRDefault="000C740C" w:rsidP="00E519A5">
            <w:pPr>
              <w:pStyle w:val="TAL"/>
              <w:rPr>
                <w:del w:id="841" w:author="32.257_CR0013R1_(Rel-18)_TEI18" w:date="2024-07-09T10:54:00Z"/>
                <w:rFonts w:eastAsia="MS Mincho"/>
                <w:szCs w:val="18"/>
                <w:lang w:bidi="ar-IQ"/>
              </w:rPr>
            </w:pPr>
            <w:del w:id="842" w:author="32.257_CR0013R1_(Rel-18)_TEI18" w:date="2024-07-04T08:58:00Z">
              <w:r w:rsidRPr="003671B9" w:rsidDel="0024741F">
                <w:delText>Invocation</w:delText>
              </w:r>
              <w:r w:rsidR="005250CC" w:rsidRPr="003671B9" w:rsidDel="0024741F">
                <w:delText xml:space="preserve"> </w:delText>
              </w:r>
              <w:r w:rsidRPr="003671B9" w:rsidDel="0024741F">
                <w:delText>Sequence</w:delText>
              </w:r>
              <w:r w:rsidR="005250CC" w:rsidRPr="003671B9" w:rsidDel="0024741F">
                <w:delText xml:space="preserve"> </w:delText>
              </w:r>
              <w:r w:rsidRPr="003671B9" w:rsidDel="0024741F">
                <w:delText>Number</w:delText>
              </w:r>
            </w:del>
          </w:p>
        </w:tc>
        <w:tc>
          <w:tcPr>
            <w:tcW w:w="3251" w:type="dxa"/>
          </w:tcPr>
          <w:p w14:paraId="5B0108CA" w14:textId="486BBBED" w:rsidR="000C740C" w:rsidRPr="003671B9" w:rsidDel="00652015" w:rsidRDefault="000C740C" w:rsidP="00E519A5">
            <w:pPr>
              <w:pStyle w:val="TAL"/>
              <w:jc w:val="center"/>
              <w:rPr>
                <w:del w:id="843" w:author="32.257_CR0013R1_(Rel-18)_TEI18" w:date="2024-07-09T10:54:00Z"/>
              </w:rPr>
            </w:pPr>
            <w:del w:id="844" w:author="32.257_CR0013R1_(Rel-18)_TEI18" w:date="2024-07-04T08:58:00Z">
              <w:r w:rsidRPr="003671B9" w:rsidDel="0024741F">
                <w:delText>-</w:delText>
              </w:r>
            </w:del>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rsidDel="00652015" w14:paraId="0580E552" w14:textId="04F2954F" w:rsidTr="00AC1CA0">
        <w:trPr>
          <w:cantSplit/>
          <w:jc w:val="center"/>
          <w:del w:id="845" w:author="32.257_CR0013R1_(Rel-18)_TEI18" w:date="2024-07-09T10:54:00Z"/>
        </w:trPr>
        <w:tc>
          <w:tcPr>
            <w:tcW w:w="4099" w:type="dxa"/>
            <w:gridSpan w:val="2"/>
          </w:tcPr>
          <w:p w14:paraId="634C760A" w14:textId="1ACE3C48" w:rsidR="000C740C" w:rsidRPr="003671B9" w:rsidDel="00652015" w:rsidRDefault="000C740C" w:rsidP="00E519A5">
            <w:pPr>
              <w:pStyle w:val="TAL"/>
              <w:rPr>
                <w:del w:id="846" w:author="32.257_CR0013R1_(Rel-18)_TEI18" w:date="2024-07-09T10:54:00Z"/>
              </w:rPr>
            </w:pPr>
            <w:del w:id="847" w:author="32.257_CR0013R1_(Rel-18)_TEI18" w:date="2024-07-04T08:58:00Z">
              <w:r w:rsidRPr="003671B9" w:rsidDel="0024741F">
                <w:delText>Notify</w:delText>
              </w:r>
              <w:r w:rsidR="005250CC" w:rsidRPr="003671B9" w:rsidDel="0024741F">
                <w:delText xml:space="preserve"> </w:delText>
              </w:r>
              <w:r w:rsidRPr="003671B9" w:rsidDel="0024741F">
                <w:delText>URI</w:delText>
              </w:r>
            </w:del>
          </w:p>
        </w:tc>
        <w:tc>
          <w:tcPr>
            <w:tcW w:w="3251" w:type="dxa"/>
          </w:tcPr>
          <w:p w14:paraId="07593CDF" w14:textId="74EB60EF" w:rsidR="000C740C" w:rsidRPr="003671B9" w:rsidDel="00652015" w:rsidRDefault="000C740C" w:rsidP="00E519A5">
            <w:pPr>
              <w:pStyle w:val="TAL"/>
              <w:jc w:val="center"/>
              <w:rPr>
                <w:del w:id="848" w:author="32.257_CR0013R1_(Rel-18)_TEI18" w:date="2024-07-09T10:54:00Z"/>
              </w:rPr>
            </w:pPr>
            <w:del w:id="849" w:author="32.257_CR0013R1_(Rel-18)_TEI18" w:date="2024-07-04T08:58:00Z">
              <w:r w:rsidRPr="003671B9" w:rsidDel="0024741F">
                <w:delText>-</w:delText>
              </w:r>
            </w:del>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rsidDel="00652015" w14:paraId="01E546C6" w14:textId="152768B6" w:rsidTr="0024741F">
        <w:trPr>
          <w:cantSplit/>
          <w:jc w:val="center"/>
          <w:del w:id="850" w:author="32.257_CR0013R1_(Rel-18)_TEI18" w:date="2024-07-09T10:54:00Z"/>
        </w:trPr>
        <w:tc>
          <w:tcPr>
            <w:tcW w:w="4099" w:type="dxa"/>
            <w:gridSpan w:val="2"/>
          </w:tcPr>
          <w:p w14:paraId="064169FB" w14:textId="63AC9233" w:rsidR="000C740C" w:rsidRPr="003671B9" w:rsidDel="00652015" w:rsidRDefault="000C740C" w:rsidP="00E519A5">
            <w:pPr>
              <w:pStyle w:val="TAL"/>
              <w:rPr>
                <w:del w:id="851" w:author="32.257_CR0013R1_(Rel-18)_TEI18" w:date="2024-07-09T10:54:00Z"/>
                <w:lang w:eastAsia="zh-CN"/>
              </w:rPr>
            </w:pPr>
            <w:del w:id="852" w:author="32.257_CR0013R1_(Rel-18)_TEI18" w:date="2024-07-04T08:58:00Z">
              <w:r w:rsidRPr="003671B9" w:rsidDel="0024741F">
                <w:rPr>
                  <w:rFonts w:hint="eastAsia"/>
                  <w:lang w:eastAsia="zh-CN" w:bidi="ar-IQ"/>
                </w:rPr>
                <w:delText>Triggers</w:delText>
              </w:r>
            </w:del>
          </w:p>
        </w:tc>
        <w:tc>
          <w:tcPr>
            <w:tcW w:w="3251" w:type="dxa"/>
          </w:tcPr>
          <w:p w14:paraId="168B87CB" w14:textId="6E718C7C" w:rsidR="000C740C" w:rsidRPr="003671B9" w:rsidDel="00652015" w:rsidRDefault="000C740C" w:rsidP="00E519A5">
            <w:pPr>
              <w:pStyle w:val="TAL"/>
              <w:jc w:val="center"/>
              <w:rPr>
                <w:del w:id="853" w:author="32.257_CR0013R1_(Rel-18)_TEI18" w:date="2024-07-09T10:54:00Z"/>
              </w:rPr>
            </w:pPr>
            <w:del w:id="854" w:author="32.257_CR0013R1_(Rel-18)_TEI18" w:date="2024-07-04T08:58:00Z">
              <w:r w:rsidRPr="003671B9" w:rsidDel="0024741F">
                <w:delText>E</w:delText>
              </w:r>
            </w:del>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9A1C00" w:rsidRPr="003671B9" w14:paraId="76295FC3" w14:textId="77777777" w:rsidTr="00E03847">
        <w:trPr>
          <w:cantSplit/>
          <w:jc w:val="center"/>
          <w:ins w:id="855" w:author="32.257_CR0013R1_(Rel-18)_TEI18" w:date="2024-07-04T08:59:00Z"/>
        </w:trPr>
        <w:tc>
          <w:tcPr>
            <w:tcW w:w="4099" w:type="dxa"/>
            <w:gridSpan w:val="2"/>
          </w:tcPr>
          <w:p w14:paraId="1C9B4145" w14:textId="77777777" w:rsidR="009A1C00" w:rsidRPr="003671B9" w:rsidRDefault="009A1C00">
            <w:pPr>
              <w:pStyle w:val="TAL"/>
              <w:ind w:left="284"/>
              <w:rPr>
                <w:ins w:id="856" w:author="32.257_CR0013R1_(Rel-18)_TEI18" w:date="2024-07-04T08:59:00Z"/>
                <w:lang w:eastAsia="zh-CN"/>
              </w:rPr>
              <w:pPrChange w:id="857" w:author="CR0013" w:date="2024-06-08T11:45:00Z">
                <w:pPr>
                  <w:pStyle w:val="TAL"/>
                </w:pPr>
              </w:pPrChange>
            </w:pPr>
            <w:ins w:id="858" w:author="32.257_CR0013R1_(Rel-18)_TEI18" w:date="2024-07-04T08:59:00Z">
              <w:r>
                <w:rPr>
                  <w:lang w:eastAsia="zh-CN"/>
                </w:rPr>
                <w:t>Rating Group</w:t>
              </w:r>
            </w:ins>
          </w:p>
        </w:tc>
        <w:tc>
          <w:tcPr>
            <w:tcW w:w="3251" w:type="dxa"/>
          </w:tcPr>
          <w:p w14:paraId="0B23C42B" w14:textId="77777777" w:rsidR="009A1C00" w:rsidRPr="003671B9" w:rsidRDefault="009A1C00" w:rsidP="00E03847">
            <w:pPr>
              <w:pStyle w:val="TAL"/>
              <w:jc w:val="center"/>
              <w:rPr>
                <w:ins w:id="859" w:author="32.257_CR0013R1_(Rel-18)_TEI18" w:date="2024-07-04T08:59:00Z"/>
              </w:rPr>
            </w:pPr>
            <w:ins w:id="860" w:author="32.257_CR0013R1_(Rel-18)_TEI18" w:date="2024-07-04T08:59:00Z">
              <w:r w:rsidRPr="00C40DB3">
                <w:t>E</w:t>
              </w:r>
            </w:ins>
          </w:p>
        </w:tc>
      </w:tr>
      <w:tr w:rsidR="009A1C00" w:rsidRPr="003671B9" w14:paraId="33BD4302" w14:textId="77777777" w:rsidTr="00E03847">
        <w:trPr>
          <w:cantSplit/>
          <w:jc w:val="center"/>
          <w:ins w:id="861" w:author="32.257_CR0013R1_(Rel-18)_TEI18" w:date="2024-07-04T08:59:00Z"/>
        </w:trPr>
        <w:tc>
          <w:tcPr>
            <w:tcW w:w="4099" w:type="dxa"/>
            <w:gridSpan w:val="2"/>
          </w:tcPr>
          <w:p w14:paraId="2C4BBA3F" w14:textId="77777777" w:rsidR="009A1C00" w:rsidRPr="003671B9" w:rsidRDefault="009A1C00">
            <w:pPr>
              <w:pStyle w:val="TAL"/>
              <w:ind w:left="284"/>
              <w:rPr>
                <w:ins w:id="862" w:author="32.257_CR0013R1_(Rel-18)_TEI18" w:date="2024-07-04T08:59:00Z"/>
                <w:lang w:eastAsia="zh-CN"/>
              </w:rPr>
              <w:pPrChange w:id="863" w:author="CR0013" w:date="2024-06-08T11:45:00Z">
                <w:pPr>
                  <w:pStyle w:val="TAL"/>
                </w:pPr>
              </w:pPrChange>
            </w:pPr>
            <w:ins w:id="864" w:author="32.257_CR0013R1_(Rel-18)_TEI18" w:date="2024-07-04T08:59:00Z">
              <w:r>
                <w:rPr>
                  <w:lang w:eastAsia="zh-CN"/>
                </w:rPr>
                <w:t>Used Unit Container</w:t>
              </w:r>
            </w:ins>
          </w:p>
        </w:tc>
        <w:tc>
          <w:tcPr>
            <w:tcW w:w="3251" w:type="dxa"/>
          </w:tcPr>
          <w:p w14:paraId="7034C6D8" w14:textId="77777777" w:rsidR="009A1C00" w:rsidRPr="003671B9" w:rsidRDefault="009A1C00" w:rsidP="00E03847">
            <w:pPr>
              <w:pStyle w:val="TAL"/>
              <w:jc w:val="center"/>
              <w:rPr>
                <w:ins w:id="865" w:author="32.257_CR0013R1_(Rel-18)_TEI18" w:date="2024-07-04T08:59:00Z"/>
              </w:rPr>
            </w:pPr>
            <w:ins w:id="866" w:author="32.257_CR0013R1_(Rel-18)_TEI18" w:date="2024-07-04T08:59:00Z">
              <w:r w:rsidRPr="00C40DB3">
                <w:t>E</w:t>
              </w:r>
            </w:ins>
          </w:p>
        </w:tc>
      </w:tr>
      <w:tr w:rsidR="009A1C00" w:rsidRPr="003671B9" w14:paraId="31A284BC" w14:textId="77777777" w:rsidTr="00E03847">
        <w:trPr>
          <w:cantSplit/>
          <w:jc w:val="center"/>
          <w:ins w:id="867" w:author="32.257_CR0013R1_(Rel-18)_TEI18" w:date="2024-07-04T08:59:00Z"/>
        </w:trPr>
        <w:tc>
          <w:tcPr>
            <w:tcW w:w="4099" w:type="dxa"/>
            <w:gridSpan w:val="2"/>
          </w:tcPr>
          <w:p w14:paraId="7EC064FC" w14:textId="77777777" w:rsidR="009A1C00" w:rsidRPr="003671B9" w:rsidRDefault="009A1C00">
            <w:pPr>
              <w:pStyle w:val="TAL"/>
              <w:ind w:left="284" w:firstLineChars="100" w:firstLine="180"/>
              <w:rPr>
                <w:ins w:id="868" w:author="32.257_CR0013R1_(Rel-18)_TEI18" w:date="2024-07-04T08:59:00Z"/>
                <w:lang w:eastAsia="zh-CN"/>
              </w:rPr>
              <w:pPrChange w:id="869" w:author="CR0013" w:date="2024-06-08T11:45:00Z">
                <w:pPr>
                  <w:pStyle w:val="TAL"/>
                </w:pPr>
              </w:pPrChange>
            </w:pPr>
            <w:ins w:id="870" w:author="32.257_CR0013R1_(Rel-18)_TEI18" w:date="2024-07-04T08:59:00Z">
              <w:r>
                <w:rPr>
                  <w:lang w:eastAsia="zh-CN"/>
                </w:rPr>
                <w:t>Uplink Volume</w:t>
              </w:r>
            </w:ins>
          </w:p>
        </w:tc>
        <w:tc>
          <w:tcPr>
            <w:tcW w:w="3251" w:type="dxa"/>
          </w:tcPr>
          <w:p w14:paraId="35EF1FC4" w14:textId="77777777" w:rsidR="009A1C00" w:rsidRPr="003671B9" w:rsidRDefault="009A1C00" w:rsidP="00E03847">
            <w:pPr>
              <w:pStyle w:val="TAL"/>
              <w:jc w:val="center"/>
              <w:rPr>
                <w:ins w:id="871" w:author="32.257_CR0013R1_(Rel-18)_TEI18" w:date="2024-07-04T08:59:00Z"/>
              </w:rPr>
            </w:pPr>
            <w:ins w:id="872" w:author="32.257_CR0013R1_(Rel-18)_TEI18" w:date="2024-07-04T08:59:00Z">
              <w:r w:rsidRPr="00C40DB3">
                <w:t>E</w:t>
              </w:r>
            </w:ins>
          </w:p>
        </w:tc>
      </w:tr>
      <w:tr w:rsidR="009A1C00" w:rsidRPr="003671B9" w14:paraId="7EE79755" w14:textId="77777777" w:rsidTr="00E03847">
        <w:trPr>
          <w:cantSplit/>
          <w:jc w:val="center"/>
          <w:ins w:id="873" w:author="32.257_CR0013R1_(Rel-18)_TEI18" w:date="2024-07-04T08:59:00Z"/>
        </w:trPr>
        <w:tc>
          <w:tcPr>
            <w:tcW w:w="4099" w:type="dxa"/>
            <w:gridSpan w:val="2"/>
          </w:tcPr>
          <w:p w14:paraId="42CAF4AB" w14:textId="77777777" w:rsidR="009A1C00" w:rsidRPr="003671B9" w:rsidRDefault="009A1C00">
            <w:pPr>
              <w:pStyle w:val="TAL"/>
              <w:ind w:left="284" w:firstLineChars="100" w:firstLine="180"/>
              <w:rPr>
                <w:ins w:id="874" w:author="32.257_CR0013R1_(Rel-18)_TEI18" w:date="2024-07-04T08:59:00Z"/>
                <w:lang w:eastAsia="zh-CN"/>
              </w:rPr>
              <w:pPrChange w:id="875" w:author="CR0013" w:date="2024-06-08T11:45:00Z">
                <w:pPr>
                  <w:pStyle w:val="TAL"/>
                </w:pPr>
              </w:pPrChange>
            </w:pPr>
            <w:ins w:id="876" w:author="32.257_CR0013R1_(Rel-18)_TEI18" w:date="2024-07-04T08:59:00Z">
              <w:r>
                <w:rPr>
                  <w:lang w:eastAsia="zh-CN"/>
                </w:rPr>
                <w:t>Downlink Volume</w:t>
              </w:r>
            </w:ins>
          </w:p>
        </w:tc>
        <w:tc>
          <w:tcPr>
            <w:tcW w:w="3251" w:type="dxa"/>
          </w:tcPr>
          <w:p w14:paraId="7F190BD3" w14:textId="77777777" w:rsidR="009A1C00" w:rsidRPr="003671B9" w:rsidRDefault="009A1C00" w:rsidP="00E03847">
            <w:pPr>
              <w:pStyle w:val="TAL"/>
              <w:jc w:val="center"/>
              <w:rPr>
                <w:ins w:id="877" w:author="32.257_CR0013R1_(Rel-18)_TEI18" w:date="2024-07-04T08:59:00Z"/>
              </w:rPr>
            </w:pPr>
            <w:ins w:id="878" w:author="32.257_CR0013R1_(Rel-18)_TEI18" w:date="2024-07-04T08:59:00Z">
              <w:r w:rsidRPr="00C40DB3">
                <w:t>E</w:t>
              </w:r>
            </w:ins>
          </w:p>
        </w:tc>
      </w:tr>
      <w:tr w:rsidR="009A1C00" w:rsidRPr="003671B9" w14:paraId="049B071D" w14:textId="77777777" w:rsidTr="00E03847">
        <w:trPr>
          <w:cantSplit/>
          <w:jc w:val="center"/>
          <w:ins w:id="879" w:author="32.257_CR0013R1_(Rel-18)_TEI18" w:date="2024-07-04T08:59:00Z"/>
        </w:trPr>
        <w:tc>
          <w:tcPr>
            <w:tcW w:w="4099" w:type="dxa"/>
            <w:gridSpan w:val="2"/>
          </w:tcPr>
          <w:p w14:paraId="15A5977C" w14:textId="77777777" w:rsidR="009A1C00" w:rsidRPr="003671B9" w:rsidRDefault="009A1C00">
            <w:pPr>
              <w:pStyle w:val="TAL"/>
              <w:ind w:left="284" w:firstLineChars="100" w:firstLine="180"/>
              <w:rPr>
                <w:ins w:id="880" w:author="32.257_CR0013R1_(Rel-18)_TEI18" w:date="2024-07-04T08:59:00Z"/>
                <w:lang w:eastAsia="zh-CN"/>
              </w:rPr>
              <w:pPrChange w:id="881" w:author="CR0013" w:date="2024-06-08T11:45:00Z">
                <w:pPr>
                  <w:pStyle w:val="TAL"/>
                </w:pPr>
              </w:pPrChange>
            </w:pPr>
            <w:ins w:id="882" w:author="32.257_CR0013R1_(Rel-18)_TEI18" w:date="2024-07-04T08:59:00Z">
              <w:r>
                <w:rPr>
                  <w:lang w:eastAsia="zh-CN"/>
                </w:rPr>
                <w:t xml:space="preserve">Local Sequence Number </w:t>
              </w:r>
            </w:ins>
          </w:p>
        </w:tc>
        <w:tc>
          <w:tcPr>
            <w:tcW w:w="3251" w:type="dxa"/>
          </w:tcPr>
          <w:p w14:paraId="0CB1306A" w14:textId="77777777" w:rsidR="009A1C00" w:rsidRPr="003671B9" w:rsidRDefault="009A1C00" w:rsidP="00E03847">
            <w:pPr>
              <w:pStyle w:val="TAL"/>
              <w:jc w:val="center"/>
              <w:rPr>
                <w:ins w:id="883" w:author="32.257_CR0013R1_(Rel-18)_TEI18" w:date="2024-07-04T08:59:00Z"/>
              </w:rPr>
            </w:pPr>
            <w:ins w:id="884" w:author="32.257_CR0013R1_(Rel-18)_TEI18" w:date="2024-07-04T08:59:00Z">
              <w:r w:rsidRPr="00C40DB3">
                <w:t>E</w:t>
              </w:r>
            </w:ins>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819"/>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885"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rsidDel="00652015" w14:paraId="2C4B766F" w14:textId="332FD7B2" w:rsidTr="00AC1CA0">
        <w:trPr>
          <w:cantSplit/>
          <w:jc w:val="center"/>
          <w:del w:id="886" w:author="32.257_CR0013R1_(Rel-18)_TEI18" w:date="2024-07-09T10:55:00Z"/>
        </w:trPr>
        <w:tc>
          <w:tcPr>
            <w:tcW w:w="4585" w:type="dxa"/>
            <w:gridSpan w:val="2"/>
          </w:tcPr>
          <w:p w14:paraId="536D8F4E" w14:textId="0CC9CEE6" w:rsidR="000C740C" w:rsidRPr="003671B9" w:rsidDel="00652015" w:rsidRDefault="000C740C" w:rsidP="00E519A5">
            <w:pPr>
              <w:pStyle w:val="TAL"/>
              <w:rPr>
                <w:del w:id="887" w:author="32.257_CR0013R1_(Rel-18)_TEI18" w:date="2024-07-09T10:55:00Z"/>
              </w:rPr>
            </w:pPr>
            <w:del w:id="888" w:author="32.257_CR0013R1_(Rel-18)_TEI18" w:date="2024-07-04T09:00:00Z">
              <w:r w:rsidRPr="003671B9" w:rsidDel="00F34A57">
                <w:delText>Invocation</w:delText>
              </w:r>
              <w:r w:rsidR="005250CC" w:rsidRPr="003671B9" w:rsidDel="00F34A57">
                <w:delText xml:space="preserve"> </w:delText>
              </w:r>
              <w:r w:rsidRPr="003671B9" w:rsidDel="00F34A57">
                <w:delText>Sequence</w:delText>
              </w:r>
              <w:r w:rsidR="005250CC" w:rsidRPr="003671B9" w:rsidDel="00F34A57">
                <w:delText xml:space="preserve"> </w:delText>
              </w:r>
              <w:r w:rsidRPr="003671B9" w:rsidDel="00F34A57">
                <w:delText>Number</w:delText>
              </w:r>
            </w:del>
          </w:p>
        </w:tc>
        <w:tc>
          <w:tcPr>
            <w:tcW w:w="3273" w:type="dxa"/>
          </w:tcPr>
          <w:p w14:paraId="2D1F7EAD" w14:textId="3512F438" w:rsidR="000C740C" w:rsidRPr="003671B9" w:rsidDel="00652015" w:rsidRDefault="000C740C" w:rsidP="00E519A5">
            <w:pPr>
              <w:pStyle w:val="TAC"/>
              <w:keepNext w:val="0"/>
              <w:keepLines w:val="0"/>
              <w:rPr>
                <w:del w:id="889" w:author="32.257_CR0013R1_(Rel-18)_TEI18" w:date="2024-07-09T10:55:00Z"/>
                <w:rFonts w:cs="Arial"/>
                <w:szCs w:val="18"/>
              </w:rPr>
            </w:pPr>
            <w:del w:id="890" w:author="32.257_CR0013R1_(Rel-18)_TEI18" w:date="2024-07-04T09:00:00Z">
              <w:r w:rsidRPr="003671B9" w:rsidDel="00F34A57">
                <w:rPr>
                  <w:szCs w:val="18"/>
                </w:rPr>
                <w:delText>-</w:delText>
              </w:r>
            </w:del>
          </w:p>
        </w:tc>
      </w:tr>
      <w:tr w:rsidR="000C740C" w:rsidRPr="003671B9" w:rsidDel="00652015" w14:paraId="1B176ED2" w14:textId="11D28222" w:rsidTr="00AC1CA0">
        <w:trPr>
          <w:cantSplit/>
          <w:jc w:val="center"/>
          <w:del w:id="891" w:author="32.257_CR0013R1_(Rel-18)_TEI18" w:date="2024-07-09T10:55:00Z"/>
        </w:trPr>
        <w:tc>
          <w:tcPr>
            <w:tcW w:w="4585" w:type="dxa"/>
            <w:gridSpan w:val="2"/>
          </w:tcPr>
          <w:p w14:paraId="660B5404" w14:textId="4D7288DA" w:rsidR="000C740C" w:rsidRPr="003671B9" w:rsidDel="00652015" w:rsidRDefault="000C740C" w:rsidP="00E519A5">
            <w:pPr>
              <w:pStyle w:val="TAL"/>
              <w:rPr>
                <w:del w:id="892" w:author="32.257_CR0013R1_(Rel-18)_TEI18" w:date="2024-07-09T10:55:00Z"/>
              </w:rPr>
            </w:pPr>
            <w:del w:id="893" w:author="32.257_CR0013R1_(Rel-18)_TEI18" w:date="2024-07-04T09:00:00Z">
              <w:r w:rsidRPr="003671B9" w:rsidDel="00F34A57">
                <w:delText>Session</w:delText>
              </w:r>
              <w:r w:rsidR="005250CC" w:rsidRPr="003671B9" w:rsidDel="00F34A57">
                <w:delText xml:space="preserve"> </w:delText>
              </w:r>
              <w:r w:rsidRPr="003671B9" w:rsidDel="00F34A57">
                <w:delText>Failover</w:delText>
              </w:r>
            </w:del>
          </w:p>
        </w:tc>
        <w:tc>
          <w:tcPr>
            <w:tcW w:w="3273" w:type="dxa"/>
          </w:tcPr>
          <w:p w14:paraId="5BA31988" w14:textId="3DF8EE15" w:rsidR="000C740C" w:rsidRPr="003671B9" w:rsidDel="00652015" w:rsidRDefault="000C740C" w:rsidP="00E519A5">
            <w:pPr>
              <w:pStyle w:val="TAC"/>
              <w:keepNext w:val="0"/>
              <w:keepLines w:val="0"/>
              <w:rPr>
                <w:del w:id="894" w:author="32.257_CR0013R1_(Rel-18)_TEI18" w:date="2024-07-09T10:55:00Z"/>
                <w:szCs w:val="18"/>
              </w:rPr>
            </w:pPr>
            <w:del w:id="895" w:author="32.257_CR0013R1_(Rel-18)_TEI18" w:date="2024-07-04T09:00:00Z">
              <w:r w:rsidRPr="003671B9" w:rsidDel="00F34A57">
                <w:rPr>
                  <w:lang w:eastAsia="zh-CN"/>
                </w:rPr>
                <w:delText>-</w:delText>
              </w:r>
            </w:del>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rsidDel="00652015" w14:paraId="53669D9E" w14:textId="3A87E3B5" w:rsidTr="00AC1CA0">
        <w:trPr>
          <w:cantSplit/>
          <w:jc w:val="center"/>
          <w:del w:id="896" w:author="32.257_CR0013R1_(Rel-18)_TEI18" w:date="2024-07-09T10:55:00Z"/>
        </w:trPr>
        <w:tc>
          <w:tcPr>
            <w:tcW w:w="4585" w:type="dxa"/>
            <w:gridSpan w:val="2"/>
          </w:tcPr>
          <w:p w14:paraId="3F60498D" w14:textId="20D5E674" w:rsidR="000C740C" w:rsidRPr="003671B9" w:rsidDel="00652015" w:rsidRDefault="000C740C" w:rsidP="00E519A5">
            <w:pPr>
              <w:pStyle w:val="TAL"/>
              <w:rPr>
                <w:del w:id="897" w:author="32.257_CR0013R1_(Rel-18)_TEI18" w:date="2024-07-09T10:55:00Z"/>
              </w:rPr>
            </w:pPr>
            <w:del w:id="898" w:author="32.257_CR0013R1_(Rel-18)_TEI18" w:date="2024-07-04T09:00:00Z">
              <w:r w:rsidRPr="003671B9" w:rsidDel="00F34A57">
                <w:rPr>
                  <w:lang w:eastAsia="zh-CN" w:bidi="ar-IQ"/>
                </w:rPr>
                <w:delText>Triggers</w:delText>
              </w:r>
              <w:r w:rsidR="005250CC" w:rsidRPr="003671B9" w:rsidDel="00F34A57">
                <w:rPr>
                  <w:lang w:eastAsia="zh-CN" w:bidi="ar-IQ"/>
                </w:rPr>
                <w:delText xml:space="preserve"> </w:delText>
              </w:r>
            </w:del>
          </w:p>
        </w:tc>
        <w:tc>
          <w:tcPr>
            <w:tcW w:w="3273" w:type="dxa"/>
          </w:tcPr>
          <w:p w14:paraId="6BF28F0C" w14:textId="48F6AE42" w:rsidR="000C740C" w:rsidRPr="003671B9" w:rsidDel="00652015" w:rsidRDefault="000C740C" w:rsidP="00E519A5">
            <w:pPr>
              <w:pStyle w:val="TAC"/>
              <w:keepNext w:val="0"/>
              <w:keepLines w:val="0"/>
              <w:rPr>
                <w:del w:id="899" w:author="32.257_CR0013R1_(Rel-18)_TEI18" w:date="2024-07-09T10:55:00Z"/>
                <w:szCs w:val="18"/>
              </w:rPr>
            </w:pPr>
            <w:del w:id="900" w:author="32.257_CR0013R1_(Rel-18)_TEI18" w:date="2024-07-04T09:00:00Z">
              <w:r w:rsidRPr="003671B9" w:rsidDel="00F34A57">
                <w:rPr>
                  <w:lang w:eastAsia="zh-CN"/>
                </w:rPr>
                <w:delText>-</w:delText>
              </w:r>
            </w:del>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3CA0385C" w:rsidR="000C740C" w:rsidRPr="003671B9" w:rsidRDefault="003908B4" w:rsidP="00E519A5">
            <w:pPr>
              <w:pStyle w:val="TAC"/>
              <w:keepNext w:val="0"/>
              <w:keepLines w:val="0"/>
              <w:rPr>
                <w:szCs w:val="18"/>
              </w:rPr>
            </w:pPr>
            <w:ins w:id="901" w:author="32.257_CR0013R1_(Rel-18)_TEI18" w:date="2024-07-04T09:01:00Z">
              <w:r>
                <w:rPr>
                  <w:szCs w:val="18"/>
                </w:rPr>
                <w:t>E</w:t>
              </w:r>
            </w:ins>
            <w:del w:id="902" w:author="32.257_CR0013R1_(Rel-18)_TEI18" w:date="2024-07-04T09:19:00Z">
              <w:r w:rsidR="000C740C" w:rsidRPr="003671B9" w:rsidDel="009C0503">
                <w:rPr>
                  <w:szCs w:val="18"/>
                </w:rPr>
                <w:delText>-</w:delText>
              </w:r>
            </w:del>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64219628" w:rsidR="000C740C" w:rsidRPr="003671B9" w:rsidRDefault="000C740C" w:rsidP="00E519A5">
            <w:pPr>
              <w:pStyle w:val="TAC"/>
              <w:rPr>
                <w:lang w:eastAsia="zh-CN"/>
              </w:rPr>
            </w:pPr>
            <w:del w:id="903" w:author="32.257_CR0013R1_(Rel-18)_TEI18" w:date="2024-07-04T09:19:00Z">
              <w:r w:rsidRPr="003671B9" w:rsidDel="00645C33">
                <w:rPr>
                  <w:szCs w:val="18"/>
                </w:rPr>
                <w:delText>-</w:delText>
              </w:r>
            </w:del>
            <w:ins w:id="904" w:author="32.257_CR0013R1_(Rel-18)_TEI18" w:date="2024-07-04T09:01:00Z">
              <w:r w:rsidR="002D0D4C">
                <w:rPr>
                  <w:szCs w:val="18"/>
                </w:rPr>
                <w:t>E</w:t>
              </w:r>
            </w:ins>
          </w:p>
        </w:tc>
      </w:tr>
      <w:tr w:rsidR="000C740C" w:rsidRPr="003671B9" w:rsidDel="00652015" w14:paraId="1D00563A" w14:textId="35EA4BC1" w:rsidTr="00AC1CA0">
        <w:trPr>
          <w:cantSplit/>
          <w:jc w:val="center"/>
          <w:del w:id="905" w:author="32.257_CR0013R1_(Rel-18)_TEI18" w:date="2024-07-09T10:55:00Z"/>
        </w:trPr>
        <w:tc>
          <w:tcPr>
            <w:tcW w:w="4585" w:type="dxa"/>
            <w:gridSpan w:val="2"/>
          </w:tcPr>
          <w:p w14:paraId="61E7D65C" w14:textId="46517BBD" w:rsidR="000C740C" w:rsidRPr="003671B9" w:rsidDel="00652015" w:rsidRDefault="000C740C" w:rsidP="00E519A5">
            <w:pPr>
              <w:pStyle w:val="TAL"/>
              <w:ind w:left="284"/>
              <w:rPr>
                <w:del w:id="906" w:author="32.257_CR0013R1_(Rel-18)_TEI18" w:date="2024-07-09T10:55:00Z"/>
                <w:lang w:eastAsia="zh-CN" w:bidi="ar-IQ"/>
              </w:rPr>
            </w:pPr>
            <w:del w:id="907" w:author="32.257_CR0013R1_(Rel-18)_TEI18" w:date="2024-07-04T09:00:00Z">
              <w:r w:rsidRPr="003671B9" w:rsidDel="008E045C">
                <w:rPr>
                  <w:lang w:eastAsia="zh-CN" w:bidi="ar-IQ"/>
                </w:rPr>
                <w:delText>Rating</w:delText>
              </w:r>
              <w:r w:rsidR="005250CC" w:rsidRPr="003671B9" w:rsidDel="008E045C">
                <w:rPr>
                  <w:lang w:eastAsia="zh-CN" w:bidi="ar-IQ"/>
                </w:rPr>
                <w:delText xml:space="preserve"> </w:delText>
              </w:r>
              <w:r w:rsidRPr="003671B9" w:rsidDel="008E045C">
                <w:rPr>
                  <w:lang w:eastAsia="zh-CN" w:bidi="ar-IQ"/>
                </w:rPr>
                <w:delText>Group</w:delText>
              </w:r>
            </w:del>
          </w:p>
        </w:tc>
        <w:tc>
          <w:tcPr>
            <w:tcW w:w="3273" w:type="dxa"/>
          </w:tcPr>
          <w:p w14:paraId="1617756B" w14:textId="3F04CAF1" w:rsidR="000C740C" w:rsidRPr="003671B9" w:rsidDel="00652015" w:rsidRDefault="000C740C" w:rsidP="00E519A5">
            <w:pPr>
              <w:pStyle w:val="TAC"/>
              <w:rPr>
                <w:del w:id="908" w:author="32.257_CR0013R1_(Rel-18)_TEI18" w:date="2024-07-09T10:55:00Z"/>
                <w:lang w:eastAsia="zh-CN"/>
              </w:rPr>
            </w:pPr>
            <w:del w:id="909" w:author="32.257_CR0013R1_(Rel-18)_TEI18" w:date="2024-07-04T09:00:00Z">
              <w:r w:rsidRPr="003671B9" w:rsidDel="008E045C">
                <w:rPr>
                  <w:lang w:eastAsia="zh-CN"/>
                </w:rPr>
                <w:delText>-</w:delText>
              </w:r>
            </w:del>
          </w:p>
        </w:tc>
      </w:tr>
      <w:tr w:rsidR="000C740C" w:rsidRPr="003671B9" w:rsidDel="00652015" w14:paraId="1A6EF9A9" w14:textId="7EC215B9" w:rsidTr="00AC1CA0">
        <w:trPr>
          <w:cantSplit/>
          <w:jc w:val="center"/>
          <w:del w:id="910" w:author="32.257_CR0013R1_(Rel-18)_TEI18" w:date="2024-07-09T10:55:00Z"/>
        </w:trPr>
        <w:tc>
          <w:tcPr>
            <w:tcW w:w="4585" w:type="dxa"/>
            <w:gridSpan w:val="2"/>
          </w:tcPr>
          <w:p w14:paraId="30F8A612" w14:textId="7868FA89" w:rsidR="000C740C" w:rsidRPr="003671B9" w:rsidDel="00652015" w:rsidRDefault="000C740C" w:rsidP="00E519A5">
            <w:pPr>
              <w:pStyle w:val="TAL"/>
              <w:ind w:left="284"/>
              <w:rPr>
                <w:del w:id="911" w:author="32.257_CR0013R1_(Rel-18)_TEI18" w:date="2024-07-09T10:55:00Z"/>
                <w:lang w:eastAsia="zh-CN" w:bidi="ar-IQ"/>
              </w:rPr>
            </w:pPr>
            <w:del w:id="912" w:author="32.257_CR0013R1_(Rel-18)_TEI18" w:date="2024-07-04T09:00:00Z">
              <w:r w:rsidRPr="003671B9" w:rsidDel="008E045C">
                <w:rPr>
                  <w:lang w:eastAsia="zh-CN" w:bidi="ar-IQ"/>
                </w:rPr>
                <w:delText>Granted</w:delText>
              </w:r>
              <w:r w:rsidR="005250CC" w:rsidRPr="003671B9" w:rsidDel="008E045C">
                <w:rPr>
                  <w:lang w:eastAsia="zh-CN" w:bidi="ar-IQ"/>
                </w:rPr>
                <w:delText xml:space="preserve"> </w:delText>
              </w:r>
              <w:r w:rsidRPr="003671B9" w:rsidDel="008E045C">
                <w:rPr>
                  <w:lang w:eastAsia="zh-CN" w:bidi="ar-IQ"/>
                </w:rPr>
                <w:delText>Unit</w:delText>
              </w:r>
            </w:del>
          </w:p>
        </w:tc>
        <w:tc>
          <w:tcPr>
            <w:tcW w:w="3273" w:type="dxa"/>
          </w:tcPr>
          <w:p w14:paraId="4E07C074" w14:textId="6E604849" w:rsidR="000C740C" w:rsidRPr="003671B9" w:rsidDel="00652015" w:rsidRDefault="000C740C" w:rsidP="00E519A5">
            <w:pPr>
              <w:pStyle w:val="TAC"/>
              <w:rPr>
                <w:del w:id="913" w:author="32.257_CR0013R1_(Rel-18)_TEI18" w:date="2024-07-09T10:55:00Z"/>
                <w:lang w:eastAsia="zh-CN"/>
              </w:rPr>
            </w:pPr>
            <w:del w:id="914" w:author="32.257_CR0013R1_(Rel-18)_TEI18" w:date="2024-07-04T09:00:00Z">
              <w:r w:rsidRPr="003671B9" w:rsidDel="008E045C">
                <w:rPr>
                  <w:szCs w:val="18"/>
                </w:rPr>
                <w:delText>-</w:delText>
              </w:r>
            </w:del>
          </w:p>
        </w:tc>
      </w:tr>
      <w:tr w:rsidR="000C740C" w:rsidRPr="003671B9" w:rsidDel="00652015" w14:paraId="1CD78938" w14:textId="6A2000F0" w:rsidTr="00AC1CA0">
        <w:trPr>
          <w:cantSplit/>
          <w:jc w:val="center"/>
          <w:del w:id="915" w:author="32.257_CR0013R1_(Rel-18)_TEI18" w:date="2024-07-09T10:55:00Z"/>
        </w:trPr>
        <w:tc>
          <w:tcPr>
            <w:tcW w:w="4585" w:type="dxa"/>
            <w:gridSpan w:val="2"/>
          </w:tcPr>
          <w:p w14:paraId="2E6C81DE" w14:textId="76C84820" w:rsidR="000C740C" w:rsidRPr="003671B9" w:rsidDel="00652015" w:rsidRDefault="000C740C" w:rsidP="00E519A5">
            <w:pPr>
              <w:pStyle w:val="TAL"/>
              <w:ind w:left="568"/>
              <w:rPr>
                <w:del w:id="916" w:author="32.257_CR0013R1_(Rel-18)_TEI18" w:date="2024-07-09T10:55:00Z"/>
                <w:lang w:eastAsia="zh-CN" w:bidi="ar-IQ"/>
              </w:rPr>
            </w:pPr>
            <w:del w:id="917" w:author="32.257_CR0013R1_(Rel-18)_TEI18" w:date="2024-07-04T09:00:00Z">
              <w:r w:rsidRPr="003671B9" w:rsidDel="008E045C">
                <w:rPr>
                  <w:lang w:eastAsia="zh-CN" w:bidi="ar-IQ"/>
                </w:rPr>
                <w:delText>Tariff</w:delText>
              </w:r>
              <w:r w:rsidR="005250CC" w:rsidRPr="003671B9" w:rsidDel="008E045C">
                <w:rPr>
                  <w:lang w:eastAsia="zh-CN" w:bidi="ar-IQ"/>
                </w:rPr>
                <w:delText xml:space="preserve"> </w:delText>
              </w:r>
              <w:r w:rsidRPr="003671B9" w:rsidDel="008E045C">
                <w:rPr>
                  <w:lang w:eastAsia="zh-CN" w:bidi="ar-IQ"/>
                </w:rPr>
                <w:delText>Time</w:delText>
              </w:r>
              <w:r w:rsidR="005250CC" w:rsidRPr="003671B9" w:rsidDel="008E045C">
                <w:rPr>
                  <w:lang w:eastAsia="zh-CN" w:bidi="ar-IQ"/>
                </w:rPr>
                <w:delText xml:space="preserve"> </w:delText>
              </w:r>
              <w:r w:rsidRPr="003671B9" w:rsidDel="008E045C">
                <w:rPr>
                  <w:lang w:eastAsia="zh-CN" w:bidi="ar-IQ"/>
                </w:rPr>
                <w:delText>Change</w:delText>
              </w:r>
            </w:del>
          </w:p>
        </w:tc>
        <w:tc>
          <w:tcPr>
            <w:tcW w:w="3273" w:type="dxa"/>
          </w:tcPr>
          <w:p w14:paraId="13BEE157" w14:textId="7C83DF72" w:rsidR="000C740C" w:rsidRPr="003671B9" w:rsidDel="00652015" w:rsidRDefault="000C740C" w:rsidP="00E519A5">
            <w:pPr>
              <w:pStyle w:val="TAC"/>
              <w:rPr>
                <w:del w:id="918" w:author="32.257_CR0013R1_(Rel-18)_TEI18" w:date="2024-07-09T10:55:00Z"/>
                <w:lang w:eastAsia="zh-CN"/>
              </w:rPr>
            </w:pPr>
            <w:del w:id="919" w:author="32.257_CR0013R1_(Rel-18)_TEI18" w:date="2024-07-04T09:00:00Z">
              <w:r w:rsidRPr="003671B9" w:rsidDel="008E045C">
                <w:rPr>
                  <w:szCs w:val="18"/>
                </w:rPr>
                <w:delText>-</w:delText>
              </w:r>
            </w:del>
          </w:p>
        </w:tc>
      </w:tr>
      <w:tr w:rsidR="000C740C" w:rsidRPr="003671B9" w:rsidDel="00652015" w14:paraId="73494EF7" w14:textId="0A569082" w:rsidTr="00AC1CA0">
        <w:trPr>
          <w:cantSplit/>
          <w:jc w:val="center"/>
          <w:del w:id="920" w:author="32.257_CR0013R1_(Rel-18)_TEI18" w:date="2024-07-09T10:55:00Z"/>
        </w:trPr>
        <w:tc>
          <w:tcPr>
            <w:tcW w:w="4585" w:type="dxa"/>
            <w:gridSpan w:val="2"/>
          </w:tcPr>
          <w:p w14:paraId="13B7EF2E" w14:textId="68D0E003" w:rsidR="000C740C" w:rsidRPr="003671B9" w:rsidDel="00652015" w:rsidRDefault="000C740C" w:rsidP="00E519A5">
            <w:pPr>
              <w:pStyle w:val="TAL"/>
              <w:ind w:left="568"/>
              <w:rPr>
                <w:del w:id="921" w:author="32.257_CR0013R1_(Rel-18)_TEI18" w:date="2024-07-09T10:55:00Z"/>
                <w:lang w:eastAsia="zh-CN" w:bidi="ar-IQ"/>
              </w:rPr>
            </w:pPr>
            <w:del w:id="922" w:author="32.257_CR0013R1_(Rel-18)_TEI18" w:date="2024-07-04T09:00:00Z">
              <w:r w:rsidRPr="003671B9" w:rsidDel="008E045C">
                <w:delText>Time</w:delText>
              </w:r>
            </w:del>
          </w:p>
        </w:tc>
        <w:tc>
          <w:tcPr>
            <w:tcW w:w="3273" w:type="dxa"/>
          </w:tcPr>
          <w:p w14:paraId="125F7647" w14:textId="302EB15A" w:rsidR="000C740C" w:rsidRPr="003671B9" w:rsidDel="00652015" w:rsidRDefault="000C740C" w:rsidP="00E519A5">
            <w:pPr>
              <w:pStyle w:val="TAC"/>
              <w:rPr>
                <w:del w:id="923" w:author="32.257_CR0013R1_(Rel-18)_TEI18" w:date="2024-07-09T10:55:00Z"/>
                <w:lang w:eastAsia="zh-CN"/>
              </w:rPr>
            </w:pPr>
            <w:del w:id="924" w:author="32.257_CR0013R1_(Rel-18)_TEI18" w:date="2024-07-04T09:00:00Z">
              <w:r w:rsidRPr="003671B9" w:rsidDel="008E045C">
                <w:rPr>
                  <w:szCs w:val="18"/>
                </w:rPr>
                <w:delText>-</w:delText>
              </w:r>
            </w:del>
          </w:p>
        </w:tc>
      </w:tr>
      <w:tr w:rsidR="000C740C" w:rsidRPr="003671B9" w:rsidDel="00652015" w14:paraId="575A835E" w14:textId="29D4E1C6" w:rsidTr="00AC1CA0">
        <w:trPr>
          <w:cantSplit/>
          <w:jc w:val="center"/>
          <w:del w:id="925" w:author="32.257_CR0013R1_(Rel-18)_TEI18" w:date="2024-07-09T10:55:00Z"/>
        </w:trPr>
        <w:tc>
          <w:tcPr>
            <w:tcW w:w="4585" w:type="dxa"/>
            <w:gridSpan w:val="2"/>
          </w:tcPr>
          <w:p w14:paraId="5E675D61" w14:textId="35F2714B" w:rsidR="000C740C" w:rsidRPr="003671B9" w:rsidDel="00652015" w:rsidRDefault="000C740C" w:rsidP="00E519A5">
            <w:pPr>
              <w:pStyle w:val="TAL"/>
              <w:ind w:left="568"/>
              <w:rPr>
                <w:del w:id="926" w:author="32.257_CR0013R1_(Rel-18)_TEI18" w:date="2024-07-09T10:55:00Z"/>
                <w:lang w:eastAsia="zh-CN" w:bidi="ar-IQ"/>
              </w:rPr>
            </w:pPr>
            <w:del w:id="927" w:author="32.257_CR0013R1_(Rel-18)_TEI18" w:date="2024-07-04T09:00:00Z">
              <w:r w:rsidRPr="003671B9" w:rsidDel="008E045C">
                <w:delText>Total</w:delText>
              </w:r>
              <w:r w:rsidR="005250CC" w:rsidRPr="003671B9" w:rsidDel="008E045C">
                <w:delText xml:space="preserve"> </w:delText>
              </w:r>
              <w:r w:rsidRPr="003671B9" w:rsidDel="008E045C">
                <w:delText>Volume</w:delText>
              </w:r>
            </w:del>
          </w:p>
        </w:tc>
        <w:tc>
          <w:tcPr>
            <w:tcW w:w="3273" w:type="dxa"/>
          </w:tcPr>
          <w:p w14:paraId="3E76319F" w14:textId="30F10837" w:rsidR="000C740C" w:rsidRPr="003671B9" w:rsidDel="00652015" w:rsidRDefault="000C740C" w:rsidP="00E519A5">
            <w:pPr>
              <w:pStyle w:val="TAC"/>
              <w:rPr>
                <w:del w:id="928" w:author="32.257_CR0013R1_(Rel-18)_TEI18" w:date="2024-07-09T10:55:00Z"/>
                <w:lang w:eastAsia="zh-CN"/>
              </w:rPr>
            </w:pPr>
            <w:del w:id="929" w:author="32.257_CR0013R1_(Rel-18)_TEI18" w:date="2024-07-04T09:00:00Z">
              <w:r w:rsidRPr="003671B9" w:rsidDel="008E045C">
                <w:rPr>
                  <w:szCs w:val="18"/>
                </w:rPr>
                <w:delText>-</w:delText>
              </w:r>
            </w:del>
          </w:p>
        </w:tc>
      </w:tr>
      <w:tr w:rsidR="000C740C" w:rsidRPr="003671B9" w:rsidDel="00652015" w14:paraId="01889856" w14:textId="16BEA965" w:rsidTr="00AC1CA0">
        <w:trPr>
          <w:cantSplit/>
          <w:jc w:val="center"/>
          <w:del w:id="930" w:author="32.257_CR0013R1_(Rel-18)_TEI18" w:date="2024-07-09T10:55:00Z"/>
        </w:trPr>
        <w:tc>
          <w:tcPr>
            <w:tcW w:w="4585" w:type="dxa"/>
            <w:gridSpan w:val="2"/>
          </w:tcPr>
          <w:p w14:paraId="466E887C" w14:textId="66E640D2" w:rsidR="000C740C" w:rsidRPr="003671B9" w:rsidDel="00652015" w:rsidRDefault="000C740C" w:rsidP="00E519A5">
            <w:pPr>
              <w:pStyle w:val="TAL"/>
              <w:ind w:left="568"/>
              <w:rPr>
                <w:del w:id="931" w:author="32.257_CR0013R1_(Rel-18)_TEI18" w:date="2024-07-09T10:55:00Z"/>
                <w:lang w:eastAsia="zh-CN" w:bidi="ar-IQ"/>
              </w:rPr>
            </w:pPr>
            <w:del w:id="932" w:author="32.257_CR0013R1_(Rel-18)_TEI18" w:date="2024-07-04T09:00:00Z">
              <w:r w:rsidRPr="003671B9" w:rsidDel="008E045C">
                <w:delText>Uplink</w:delText>
              </w:r>
              <w:r w:rsidR="005250CC" w:rsidRPr="003671B9" w:rsidDel="008E045C">
                <w:delText xml:space="preserve"> </w:delText>
              </w:r>
              <w:r w:rsidRPr="003671B9" w:rsidDel="008E045C">
                <w:delText>Volume</w:delText>
              </w:r>
            </w:del>
          </w:p>
        </w:tc>
        <w:tc>
          <w:tcPr>
            <w:tcW w:w="3273" w:type="dxa"/>
          </w:tcPr>
          <w:p w14:paraId="1976E700" w14:textId="2A51949A" w:rsidR="000C740C" w:rsidRPr="003671B9" w:rsidDel="00652015" w:rsidRDefault="000C740C" w:rsidP="00E519A5">
            <w:pPr>
              <w:pStyle w:val="TAC"/>
              <w:rPr>
                <w:del w:id="933" w:author="32.257_CR0013R1_(Rel-18)_TEI18" w:date="2024-07-09T10:55:00Z"/>
                <w:lang w:eastAsia="zh-CN"/>
              </w:rPr>
            </w:pPr>
            <w:del w:id="934" w:author="32.257_CR0013R1_(Rel-18)_TEI18" w:date="2024-07-04T09:00:00Z">
              <w:r w:rsidRPr="003671B9" w:rsidDel="008E045C">
                <w:rPr>
                  <w:szCs w:val="18"/>
                </w:rPr>
                <w:delText>-</w:delText>
              </w:r>
            </w:del>
          </w:p>
        </w:tc>
      </w:tr>
      <w:tr w:rsidR="000C740C" w:rsidRPr="003671B9" w:rsidDel="00652015" w14:paraId="61C3FEF8" w14:textId="4613A5D1" w:rsidTr="00AC1CA0">
        <w:trPr>
          <w:cantSplit/>
          <w:jc w:val="center"/>
          <w:del w:id="935" w:author="32.257_CR0013R1_(Rel-18)_TEI18" w:date="2024-07-09T10:55:00Z"/>
        </w:trPr>
        <w:tc>
          <w:tcPr>
            <w:tcW w:w="4585" w:type="dxa"/>
            <w:gridSpan w:val="2"/>
          </w:tcPr>
          <w:p w14:paraId="7048CA98" w14:textId="2B754C2D" w:rsidR="000C740C" w:rsidRPr="003671B9" w:rsidDel="00652015" w:rsidRDefault="000C740C" w:rsidP="00E519A5">
            <w:pPr>
              <w:pStyle w:val="TAL"/>
              <w:ind w:left="568"/>
              <w:rPr>
                <w:del w:id="936" w:author="32.257_CR0013R1_(Rel-18)_TEI18" w:date="2024-07-09T10:55:00Z"/>
                <w:lang w:eastAsia="zh-CN" w:bidi="ar-IQ"/>
              </w:rPr>
            </w:pPr>
            <w:del w:id="937" w:author="32.257_CR0013R1_(Rel-18)_TEI18" w:date="2024-07-04T09:00:00Z">
              <w:r w:rsidRPr="003671B9" w:rsidDel="008E045C">
                <w:delText>Downlink</w:delText>
              </w:r>
              <w:r w:rsidR="005250CC" w:rsidRPr="003671B9" w:rsidDel="008E045C">
                <w:delText xml:space="preserve"> </w:delText>
              </w:r>
              <w:r w:rsidRPr="003671B9" w:rsidDel="008E045C">
                <w:delText>Volume</w:delText>
              </w:r>
            </w:del>
          </w:p>
        </w:tc>
        <w:tc>
          <w:tcPr>
            <w:tcW w:w="3273" w:type="dxa"/>
          </w:tcPr>
          <w:p w14:paraId="339121A1" w14:textId="4DF834EF" w:rsidR="000C740C" w:rsidRPr="003671B9" w:rsidDel="00652015" w:rsidRDefault="000C740C" w:rsidP="00E519A5">
            <w:pPr>
              <w:pStyle w:val="TAC"/>
              <w:rPr>
                <w:del w:id="938" w:author="32.257_CR0013R1_(Rel-18)_TEI18" w:date="2024-07-09T10:55:00Z"/>
                <w:lang w:eastAsia="zh-CN"/>
              </w:rPr>
            </w:pPr>
            <w:del w:id="939" w:author="32.257_CR0013R1_(Rel-18)_TEI18" w:date="2024-07-04T09:00:00Z">
              <w:r w:rsidRPr="003671B9" w:rsidDel="008E045C">
                <w:rPr>
                  <w:szCs w:val="18"/>
                </w:rPr>
                <w:delText>-</w:delText>
              </w:r>
            </w:del>
          </w:p>
        </w:tc>
      </w:tr>
      <w:tr w:rsidR="000C740C" w:rsidRPr="003671B9" w:rsidDel="00652015" w14:paraId="72DEA4EC" w14:textId="053EA3BB" w:rsidTr="00AC1CA0">
        <w:trPr>
          <w:cantSplit/>
          <w:jc w:val="center"/>
          <w:del w:id="940" w:author="32.257_CR0013R1_(Rel-18)_TEI18" w:date="2024-07-09T10:55:00Z"/>
        </w:trPr>
        <w:tc>
          <w:tcPr>
            <w:tcW w:w="4585" w:type="dxa"/>
            <w:gridSpan w:val="2"/>
          </w:tcPr>
          <w:p w14:paraId="371955FF" w14:textId="7ACD1977" w:rsidR="000C740C" w:rsidRPr="003671B9" w:rsidDel="00652015" w:rsidRDefault="000C740C" w:rsidP="00E519A5">
            <w:pPr>
              <w:pStyle w:val="TAL"/>
              <w:ind w:left="568"/>
              <w:rPr>
                <w:del w:id="941" w:author="32.257_CR0013R1_(Rel-18)_TEI18" w:date="2024-07-09T10:55:00Z"/>
                <w:lang w:eastAsia="zh-CN" w:bidi="ar-IQ"/>
              </w:rPr>
            </w:pPr>
            <w:del w:id="942" w:author="32.257_CR0013R1_(Rel-18)_TEI18" w:date="2024-07-04T09:00:00Z">
              <w:r w:rsidRPr="003671B9" w:rsidDel="008E045C">
                <w:delText>Service</w:delText>
              </w:r>
              <w:r w:rsidR="005250CC" w:rsidRPr="003671B9" w:rsidDel="008E045C">
                <w:delText xml:space="preserve"> </w:delText>
              </w:r>
              <w:r w:rsidRPr="003671B9" w:rsidDel="008E045C">
                <w:delText>Specific</w:delText>
              </w:r>
              <w:r w:rsidR="005250CC" w:rsidRPr="003671B9" w:rsidDel="008E045C">
                <w:delText xml:space="preserve"> </w:delText>
              </w:r>
              <w:r w:rsidRPr="003671B9" w:rsidDel="008E045C">
                <w:delText>Units</w:delText>
              </w:r>
            </w:del>
          </w:p>
        </w:tc>
        <w:tc>
          <w:tcPr>
            <w:tcW w:w="3273" w:type="dxa"/>
          </w:tcPr>
          <w:p w14:paraId="6204F2AC" w14:textId="2956E291" w:rsidR="000C740C" w:rsidRPr="003671B9" w:rsidDel="00652015" w:rsidRDefault="000C740C" w:rsidP="00E519A5">
            <w:pPr>
              <w:pStyle w:val="TAC"/>
              <w:rPr>
                <w:del w:id="943" w:author="32.257_CR0013R1_(Rel-18)_TEI18" w:date="2024-07-09T10:55:00Z"/>
                <w:lang w:eastAsia="zh-CN"/>
              </w:rPr>
            </w:pPr>
            <w:del w:id="944" w:author="32.257_CR0013R1_(Rel-18)_TEI18" w:date="2024-07-04T09:00:00Z">
              <w:r w:rsidRPr="003671B9" w:rsidDel="008E045C">
                <w:rPr>
                  <w:szCs w:val="18"/>
                </w:rPr>
                <w:delText>-</w:delText>
              </w:r>
            </w:del>
          </w:p>
        </w:tc>
      </w:tr>
      <w:tr w:rsidR="000C740C" w:rsidRPr="003671B9" w:rsidDel="00652015" w14:paraId="69D5DF12" w14:textId="149CA6FC" w:rsidTr="00AC1CA0">
        <w:trPr>
          <w:cantSplit/>
          <w:jc w:val="center"/>
          <w:del w:id="945" w:author="32.257_CR0013R1_(Rel-18)_TEI18" w:date="2024-07-09T10:55:00Z"/>
        </w:trPr>
        <w:tc>
          <w:tcPr>
            <w:tcW w:w="4585" w:type="dxa"/>
            <w:gridSpan w:val="2"/>
          </w:tcPr>
          <w:p w14:paraId="6269D5E9" w14:textId="4F1BE23F" w:rsidR="000C740C" w:rsidRPr="003671B9" w:rsidDel="00652015" w:rsidRDefault="000C740C" w:rsidP="00E519A5">
            <w:pPr>
              <w:pStyle w:val="TAL"/>
              <w:ind w:left="284"/>
              <w:rPr>
                <w:del w:id="946" w:author="32.257_CR0013R1_(Rel-18)_TEI18" w:date="2024-07-09T10:55:00Z"/>
              </w:rPr>
            </w:pPr>
            <w:del w:id="947" w:author="32.257_CR0013R1_(Rel-18)_TEI18" w:date="2024-07-04T09:00:00Z">
              <w:r w:rsidRPr="003671B9" w:rsidDel="008E045C">
                <w:rPr>
                  <w:lang w:eastAsia="zh-CN" w:bidi="ar-IQ"/>
                </w:rPr>
                <w:delText>Validity</w:delText>
              </w:r>
              <w:r w:rsidR="005250CC" w:rsidRPr="003671B9" w:rsidDel="008E045C">
                <w:rPr>
                  <w:lang w:eastAsia="zh-CN" w:bidi="ar-IQ"/>
                </w:rPr>
                <w:delText xml:space="preserve"> </w:delText>
              </w:r>
              <w:r w:rsidRPr="003671B9" w:rsidDel="008E045C">
                <w:rPr>
                  <w:lang w:eastAsia="zh-CN" w:bidi="ar-IQ"/>
                </w:rPr>
                <w:delText>Time</w:delText>
              </w:r>
            </w:del>
          </w:p>
        </w:tc>
        <w:tc>
          <w:tcPr>
            <w:tcW w:w="3273" w:type="dxa"/>
          </w:tcPr>
          <w:p w14:paraId="1140464E" w14:textId="7BC37641" w:rsidR="000C740C" w:rsidRPr="003671B9" w:rsidDel="00652015" w:rsidRDefault="000C740C" w:rsidP="00E519A5">
            <w:pPr>
              <w:pStyle w:val="TAC"/>
              <w:rPr>
                <w:del w:id="948" w:author="32.257_CR0013R1_(Rel-18)_TEI18" w:date="2024-07-09T10:55:00Z"/>
                <w:lang w:eastAsia="zh-CN"/>
              </w:rPr>
            </w:pPr>
            <w:del w:id="949" w:author="32.257_CR0013R1_(Rel-18)_TEI18" w:date="2024-07-04T09:00:00Z">
              <w:r w:rsidRPr="003671B9" w:rsidDel="008E045C">
                <w:rPr>
                  <w:szCs w:val="18"/>
                </w:rPr>
                <w:delText>-</w:delText>
              </w:r>
            </w:del>
          </w:p>
        </w:tc>
      </w:tr>
      <w:tr w:rsidR="000C740C" w:rsidRPr="003671B9" w:rsidDel="00652015" w14:paraId="6978488D" w14:textId="3BA53CE5" w:rsidTr="00AC1CA0">
        <w:trPr>
          <w:cantSplit/>
          <w:jc w:val="center"/>
          <w:del w:id="950" w:author="32.257_CR0013R1_(Rel-18)_TEI18" w:date="2024-07-09T10:55:00Z"/>
        </w:trPr>
        <w:tc>
          <w:tcPr>
            <w:tcW w:w="4585" w:type="dxa"/>
            <w:gridSpan w:val="2"/>
          </w:tcPr>
          <w:p w14:paraId="4CDBB358" w14:textId="58BEBF54" w:rsidR="000C740C" w:rsidRPr="003671B9" w:rsidDel="00652015" w:rsidRDefault="000C740C" w:rsidP="00E519A5">
            <w:pPr>
              <w:pStyle w:val="TAL"/>
              <w:ind w:left="284"/>
              <w:rPr>
                <w:del w:id="951" w:author="32.257_CR0013R1_(Rel-18)_TEI18" w:date="2024-07-09T10:55:00Z"/>
                <w:lang w:eastAsia="zh-CN" w:bidi="ar-IQ"/>
              </w:rPr>
            </w:pPr>
            <w:del w:id="952" w:author="32.257_CR0013R1_(Rel-18)_TEI18" w:date="2024-07-04T09:00:00Z">
              <w:r w:rsidRPr="003671B9" w:rsidDel="008E045C">
                <w:rPr>
                  <w:lang w:eastAsia="zh-CN" w:bidi="ar-IQ"/>
                </w:rPr>
                <w:delText>Final</w:delText>
              </w:r>
              <w:r w:rsidR="005250CC" w:rsidRPr="003671B9" w:rsidDel="008E045C">
                <w:rPr>
                  <w:lang w:eastAsia="zh-CN" w:bidi="ar-IQ"/>
                </w:rPr>
                <w:delText xml:space="preserve"> </w:delText>
              </w:r>
              <w:r w:rsidRPr="003671B9" w:rsidDel="008E045C">
                <w:rPr>
                  <w:lang w:eastAsia="zh-CN" w:bidi="ar-IQ"/>
                </w:rPr>
                <w:delText>Unit</w:delText>
              </w:r>
              <w:r w:rsidR="005250CC" w:rsidRPr="003671B9" w:rsidDel="008E045C">
                <w:rPr>
                  <w:lang w:eastAsia="zh-CN" w:bidi="ar-IQ"/>
                </w:rPr>
                <w:delText xml:space="preserve"> </w:delText>
              </w:r>
              <w:r w:rsidRPr="003671B9" w:rsidDel="008E045C">
                <w:rPr>
                  <w:lang w:eastAsia="zh-CN" w:bidi="ar-IQ"/>
                </w:rPr>
                <w:delText>Indication</w:delText>
              </w:r>
            </w:del>
          </w:p>
        </w:tc>
        <w:tc>
          <w:tcPr>
            <w:tcW w:w="3273" w:type="dxa"/>
          </w:tcPr>
          <w:p w14:paraId="237C0FD6" w14:textId="28BED2AF" w:rsidR="000C740C" w:rsidRPr="003671B9" w:rsidDel="00652015" w:rsidRDefault="000C740C" w:rsidP="00E519A5">
            <w:pPr>
              <w:pStyle w:val="TAC"/>
              <w:rPr>
                <w:del w:id="953" w:author="32.257_CR0013R1_(Rel-18)_TEI18" w:date="2024-07-09T10:55:00Z"/>
                <w:lang w:eastAsia="zh-CN"/>
              </w:rPr>
            </w:pPr>
            <w:del w:id="954" w:author="32.257_CR0013R1_(Rel-18)_TEI18" w:date="2024-07-04T09:00:00Z">
              <w:r w:rsidRPr="003671B9" w:rsidDel="008E045C">
                <w:rPr>
                  <w:lang w:eastAsia="zh-CN"/>
                </w:rPr>
                <w:delText>-</w:delText>
              </w:r>
            </w:del>
          </w:p>
        </w:tc>
      </w:tr>
      <w:tr w:rsidR="000C740C" w:rsidRPr="003671B9" w:rsidDel="00652015" w14:paraId="169660E6" w14:textId="1060E6AC" w:rsidTr="00AC1CA0">
        <w:trPr>
          <w:cantSplit/>
          <w:jc w:val="center"/>
          <w:del w:id="955" w:author="32.257_CR0013R1_(Rel-18)_TEI18" w:date="2024-07-09T10:55:00Z"/>
        </w:trPr>
        <w:tc>
          <w:tcPr>
            <w:tcW w:w="4585" w:type="dxa"/>
            <w:gridSpan w:val="2"/>
          </w:tcPr>
          <w:p w14:paraId="468431D3" w14:textId="4D1DF54E" w:rsidR="000C740C" w:rsidRPr="003671B9" w:rsidDel="00652015" w:rsidRDefault="000C740C" w:rsidP="00E519A5">
            <w:pPr>
              <w:pStyle w:val="TAL"/>
              <w:ind w:left="284"/>
              <w:rPr>
                <w:del w:id="956" w:author="32.257_CR0013R1_(Rel-18)_TEI18" w:date="2024-07-09T10:55:00Z"/>
                <w:lang w:eastAsia="zh-CN" w:bidi="ar-IQ"/>
              </w:rPr>
            </w:pPr>
            <w:del w:id="957" w:author="32.257_CR0013R1_(Rel-18)_TEI18" w:date="2024-07-04T09:00:00Z">
              <w:r w:rsidRPr="003671B9" w:rsidDel="008E045C">
                <w:rPr>
                  <w:lang w:bidi="ar-IQ"/>
                </w:rPr>
                <w:delText>Time</w:delText>
              </w:r>
              <w:r w:rsidR="005250CC" w:rsidRPr="003671B9" w:rsidDel="008E045C">
                <w:rPr>
                  <w:lang w:bidi="ar-IQ"/>
                </w:rPr>
                <w:delText xml:space="preserve"> </w:delText>
              </w:r>
              <w:r w:rsidRPr="003671B9" w:rsidDel="008E045C">
                <w:rPr>
                  <w:lang w:bidi="ar-IQ"/>
                </w:rPr>
                <w:delText>Quota</w:delText>
              </w:r>
              <w:r w:rsidR="005250CC" w:rsidRPr="003671B9" w:rsidDel="008E045C">
                <w:rPr>
                  <w:lang w:bidi="ar-IQ"/>
                </w:rPr>
                <w:delText xml:space="preserve"> </w:delText>
              </w:r>
              <w:r w:rsidRPr="003671B9" w:rsidDel="008E045C">
                <w:rPr>
                  <w:lang w:bidi="ar-IQ"/>
                </w:rPr>
                <w:delText>Threshold</w:delText>
              </w:r>
              <w:r w:rsidR="005250CC" w:rsidRPr="003671B9" w:rsidDel="008E045C">
                <w:rPr>
                  <w:lang w:bidi="ar-IQ"/>
                </w:rPr>
                <w:delText xml:space="preserve"> </w:delText>
              </w:r>
            </w:del>
          </w:p>
        </w:tc>
        <w:tc>
          <w:tcPr>
            <w:tcW w:w="3273" w:type="dxa"/>
          </w:tcPr>
          <w:p w14:paraId="58783502" w14:textId="1158A28E" w:rsidR="000C740C" w:rsidRPr="003671B9" w:rsidDel="00652015" w:rsidRDefault="000C740C" w:rsidP="00E519A5">
            <w:pPr>
              <w:pStyle w:val="TAC"/>
              <w:rPr>
                <w:del w:id="958" w:author="32.257_CR0013R1_(Rel-18)_TEI18" w:date="2024-07-09T10:55:00Z"/>
                <w:lang w:eastAsia="zh-CN"/>
              </w:rPr>
            </w:pPr>
            <w:del w:id="959" w:author="32.257_CR0013R1_(Rel-18)_TEI18" w:date="2024-07-04T09:00:00Z">
              <w:r w:rsidRPr="003671B9" w:rsidDel="008E045C">
                <w:rPr>
                  <w:szCs w:val="18"/>
                  <w:lang w:bidi="ar-IQ"/>
                </w:rPr>
                <w:delText>-</w:delText>
              </w:r>
            </w:del>
          </w:p>
        </w:tc>
      </w:tr>
      <w:tr w:rsidR="000C740C" w:rsidRPr="003671B9" w:rsidDel="00652015" w14:paraId="4B01A763" w14:textId="31C38490" w:rsidTr="00AC1CA0">
        <w:trPr>
          <w:cantSplit/>
          <w:jc w:val="center"/>
          <w:del w:id="960" w:author="32.257_CR0013R1_(Rel-18)_TEI18" w:date="2024-07-09T10:55:00Z"/>
        </w:trPr>
        <w:tc>
          <w:tcPr>
            <w:tcW w:w="4585" w:type="dxa"/>
            <w:gridSpan w:val="2"/>
          </w:tcPr>
          <w:p w14:paraId="221022DC" w14:textId="707E1A17" w:rsidR="000C740C" w:rsidRPr="003671B9" w:rsidDel="00652015" w:rsidRDefault="000C740C" w:rsidP="00E519A5">
            <w:pPr>
              <w:pStyle w:val="TAL"/>
              <w:ind w:left="284"/>
              <w:rPr>
                <w:del w:id="961" w:author="32.257_CR0013R1_(Rel-18)_TEI18" w:date="2024-07-09T10:55:00Z"/>
                <w:lang w:eastAsia="zh-CN" w:bidi="ar-IQ"/>
              </w:rPr>
            </w:pPr>
            <w:del w:id="962" w:author="32.257_CR0013R1_(Rel-18)_TEI18" w:date="2024-07-04T09:00:00Z">
              <w:r w:rsidRPr="003671B9" w:rsidDel="008E045C">
                <w:rPr>
                  <w:lang w:bidi="ar-IQ"/>
                </w:rPr>
                <w:delText>Volume</w:delText>
              </w:r>
              <w:r w:rsidR="005250CC" w:rsidRPr="003671B9" w:rsidDel="008E045C">
                <w:rPr>
                  <w:lang w:bidi="ar-IQ"/>
                </w:rPr>
                <w:delText xml:space="preserve"> </w:delText>
              </w:r>
              <w:r w:rsidRPr="003671B9" w:rsidDel="008E045C">
                <w:rPr>
                  <w:lang w:bidi="ar-IQ"/>
                </w:rPr>
                <w:delText>Quota</w:delText>
              </w:r>
              <w:r w:rsidR="005250CC" w:rsidRPr="003671B9" w:rsidDel="008E045C">
                <w:rPr>
                  <w:lang w:bidi="ar-IQ"/>
                </w:rPr>
                <w:delText xml:space="preserve"> </w:delText>
              </w:r>
              <w:r w:rsidRPr="003671B9" w:rsidDel="008E045C">
                <w:rPr>
                  <w:lang w:bidi="ar-IQ"/>
                </w:rPr>
                <w:delText>Threshold</w:delText>
              </w:r>
              <w:r w:rsidR="005250CC" w:rsidRPr="003671B9" w:rsidDel="008E045C">
                <w:rPr>
                  <w:lang w:bidi="ar-IQ"/>
                </w:rPr>
                <w:delText xml:space="preserve"> </w:delText>
              </w:r>
            </w:del>
          </w:p>
        </w:tc>
        <w:tc>
          <w:tcPr>
            <w:tcW w:w="3273" w:type="dxa"/>
          </w:tcPr>
          <w:p w14:paraId="60161A73" w14:textId="30BBDABE" w:rsidR="000C740C" w:rsidRPr="003671B9" w:rsidDel="00652015" w:rsidRDefault="000C740C" w:rsidP="00E519A5">
            <w:pPr>
              <w:pStyle w:val="TAC"/>
              <w:rPr>
                <w:del w:id="963" w:author="32.257_CR0013R1_(Rel-18)_TEI18" w:date="2024-07-09T10:55:00Z"/>
                <w:lang w:eastAsia="zh-CN"/>
              </w:rPr>
            </w:pPr>
            <w:del w:id="964" w:author="32.257_CR0013R1_(Rel-18)_TEI18" w:date="2024-07-04T09:00:00Z">
              <w:r w:rsidRPr="003671B9" w:rsidDel="008E045C">
                <w:rPr>
                  <w:szCs w:val="18"/>
                  <w:lang w:bidi="ar-IQ"/>
                </w:rPr>
                <w:delText>-</w:delText>
              </w:r>
            </w:del>
          </w:p>
        </w:tc>
      </w:tr>
      <w:tr w:rsidR="000C740C" w:rsidRPr="003671B9" w:rsidDel="00652015" w14:paraId="24C727A9" w14:textId="5FC13B1B" w:rsidTr="00AC1CA0">
        <w:trPr>
          <w:cantSplit/>
          <w:jc w:val="center"/>
          <w:del w:id="965" w:author="32.257_CR0013R1_(Rel-18)_TEI18" w:date="2024-07-09T10:55:00Z"/>
        </w:trPr>
        <w:tc>
          <w:tcPr>
            <w:tcW w:w="4585" w:type="dxa"/>
            <w:gridSpan w:val="2"/>
          </w:tcPr>
          <w:p w14:paraId="197F533D" w14:textId="34C1647A" w:rsidR="000C740C" w:rsidRPr="003671B9" w:rsidDel="00652015" w:rsidRDefault="000C740C" w:rsidP="00E519A5">
            <w:pPr>
              <w:pStyle w:val="TAL"/>
              <w:ind w:left="284"/>
              <w:rPr>
                <w:del w:id="966" w:author="32.257_CR0013R1_(Rel-18)_TEI18" w:date="2024-07-09T10:55:00Z"/>
                <w:lang w:eastAsia="zh-CN" w:bidi="ar-IQ"/>
              </w:rPr>
            </w:pPr>
            <w:del w:id="967" w:author="32.257_CR0013R1_(Rel-18)_TEI18" w:date="2024-07-04T09:00:00Z">
              <w:r w:rsidRPr="003671B9" w:rsidDel="008E045C">
                <w:rPr>
                  <w:lang w:bidi="ar-IQ"/>
                </w:rPr>
                <w:delText>Unit</w:delText>
              </w:r>
              <w:r w:rsidR="005250CC" w:rsidRPr="003671B9" w:rsidDel="008E045C">
                <w:rPr>
                  <w:lang w:bidi="ar-IQ"/>
                </w:rPr>
                <w:delText xml:space="preserve"> </w:delText>
              </w:r>
              <w:r w:rsidRPr="003671B9" w:rsidDel="008E045C">
                <w:rPr>
                  <w:lang w:bidi="ar-IQ"/>
                </w:rPr>
                <w:delText>Quota</w:delText>
              </w:r>
              <w:r w:rsidR="005250CC" w:rsidRPr="003671B9" w:rsidDel="008E045C">
                <w:rPr>
                  <w:lang w:bidi="ar-IQ"/>
                </w:rPr>
                <w:delText xml:space="preserve"> </w:delText>
              </w:r>
              <w:r w:rsidRPr="003671B9" w:rsidDel="008E045C">
                <w:rPr>
                  <w:lang w:bidi="ar-IQ"/>
                </w:rPr>
                <w:delText>Threshold</w:delText>
              </w:r>
              <w:r w:rsidR="005250CC" w:rsidRPr="003671B9" w:rsidDel="008E045C">
                <w:delText xml:space="preserve"> </w:delText>
              </w:r>
            </w:del>
          </w:p>
        </w:tc>
        <w:tc>
          <w:tcPr>
            <w:tcW w:w="3273" w:type="dxa"/>
          </w:tcPr>
          <w:p w14:paraId="44A90F92" w14:textId="7A385FD4" w:rsidR="000C740C" w:rsidRPr="003671B9" w:rsidDel="00652015" w:rsidRDefault="000C740C" w:rsidP="00E519A5">
            <w:pPr>
              <w:pStyle w:val="TAC"/>
              <w:rPr>
                <w:del w:id="968" w:author="32.257_CR0013R1_(Rel-18)_TEI18" w:date="2024-07-09T10:55:00Z"/>
                <w:lang w:eastAsia="zh-CN"/>
              </w:rPr>
            </w:pPr>
            <w:del w:id="969" w:author="32.257_CR0013R1_(Rel-18)_TEI18" w:date="2024-07-04T09:00:00Z">
              <w:r w:rsidRPr="003671B9" w:rsidDel="008E045C">
                <w:rPr>
                  <w:szCs w:val="18"/>
                  <w:lang w:bidi="ar-IQ"/>
                </w:rPr>
                <w:delText>-</w:delText>
              </w:r>
            </w:del>
          </w:p>
        </w:tc>
      </w:tr>
      <w:tr w:rsidR="000C740C" w:rsidRPr="003671B9" w:rsidDel="00652015" w14:paraId="749DE82A" w14:textId="1A5C9136" w:rsidTr="00AC1CA0">
        <w:trPr>
          <w:cantSplit/>
          <w:jc w:val="center"/>
          <w:del w:id="970" w:author="32.257_CR0013R1_(Rel-18)_TEI18" w:date="2024-07-09T10:55:00Z"/>
        </w:trPr>
        <w:tc>
          <w:tcPr>
            <w:tcW w:w="4585" w:type="dxa"/>
            <w:gridSpan w:val="2"/>
          </w:tcPr>
          <w:p w14:paraId="07494D26" w14:textId="130554A7" w:rsidR="000C740C" w:rsidRPr="003671B9" w:rsidDel="00652015" w:rsidRDefault="000C740C" w:rsidP="00E519A5">
            <w:pPr>
              <w:pStyle w:val="TAL"/>
              <w:ind w:left="284"/>
              <w:rPr>
                <w:del w:id="971" w:author="32.257_CR0013R1_(Rel-18)_TEI18" w:date="2024-07-09T10:55:00Z"/>
                <w:lang w:eastAsia="zh-CN" w:bidi="ar-IQ"/>
              </w:rPr>
            </w:pPr>
            <w:del w:id="972" w:author="32.257_CR0013R1_(Rel-18)_TEI18" w:date="2024-07-04T09:00:00Z">
              <w:r w:rsidRPr="003671B9" w:rsidDel="008E045C">
                <w:rPr>
                  <w:lang w:eastAsia="zh-CN" w:bidi="ar-IQ"/>
                </w:rPr>
                <w:delText>Quota</w:delText>
              </w:r>
              <w:r w:rsidR="005250CC" w:rsidRPr="003671B9" w:rsidDel="008E045C">
                <w:rPr>
                  <w:lang w:eastAsia="zh-CN" w:bidi="ar-IQ"/>
                </w:rPr>
                <w:delText xml:space="preserve"> </w:delText>
              </w:r>
              <w:r w:rsidRPr="003671B9" w:rsidDel="008E045C">
                <w:rPr>
                  <w:lang w:eastAsia="zh-CN" w:bidi="ar-IQ"/>
                </w:rPr>
                <w:delText>Holding</w:delText>
              </w:r>
              <w:r w:rsidR="005250CC" w:rsidRPr="003671B9" w:rsidDel="008E045C">
                <w:rPr>
                  <w:lang w:eastAsia="zh-CN" w:bidi="ar-IQ"/>
                </w:rPr>
                <w:delText xml:space="preserve"> </w:delText>
              </w:r>
              <w:r w:rsidRPr="003671B9" w:rsidDel="008E045C">
                <w:rPr>
                  <w:lang w:eastAsia="zh-CN" w:bidi="ar-IQ"/>
                </w:rPr>
                <w:delText>Time</w:delText>
              </w:r>
            </w:del>
          </w:p>
        </w:tc>
        <w:tc>
          <w:tcPr>
            <w:tcW w:w="3273" w:type="dxa"/>
          </w:tcPr>
          <w:p w14:paraId="22215A9C" w14:textId="4E8D35FA" w:rsidR="000C740C" w:rsidRPr="003671B9" w:rsidDel="00652015" w:rsidRDefault="000C740C" w:rsidP="00E519A5">
            <w:pPr>
              <w:pStyle w:val="TAC"/>
              <w:rPr>
                <w:del w:id="973" w:author="32.257_CR0013R1_(Rel-18)_TEI18" w:date="2024-07-09T10:55:00Z"/>
                <w:lang w:eastAsia="zh-CN"/>
              </w:rPr>
            </w:pPr>
            <w:del w:id="974" w:author="32.257_CR0013R1_(Rel-18)_TEI18" w:date="2024-07-04T09:00:00Z">
              <w:r w:rsidRPr="003671B9" w:rsidDel="008E045C">
                <w:rPr>
                  <w:lang w:eastAsia="zh-CN"/>
                </w:rPr>
                <w:delText>-</w:delText>
              </w:r>
            </w:del>
          </w:p>
        </w:tc>
      </w:tr>
      <w:tr w:rsidR="000C740C" w:rsidRPr="003671B9" w:rsidDel="00652015" w14:paraId="52B80666" w14:textId="12493AC3" w:rsidTr="00AC1CA0">
        <w:trPr>
          <w:cantSplit/>
          <w:jc w:val="center"/>
          <w:del w:id="975" w:author="32.257_CR0013R1_(Rel-18)_TEI18" w:date="2024-07-09T10:55:00Z"/>
        </w:trPr>
        <w:tc>
          <w:tcPr>
            <w:tcW w:w="4585" w:type="dxa"/>
            <w:gridSpan w:val="2"/>
          </w:tcPr>
          <w:p w14:paraId="68E076C3" w14:textId="6C3B92D7" w:rsidR="000C740C" w:rsidRPr="003671B9" w:rsidDel="00652015" w:rsidRDefault="000C740C" w:rsidP="00E519A5">
            <w:pPr>
              <w:pStyle w:val="TAL"/>
              <w:ind w:left="284"/>
              <w:rPr>
                <w:del w:id="976" w:author="32.257_CR0013R1_(Rel-18)_TEI18" w:date="2024-07-09T10:55:00Z"/>
                <w:lang w:eastAsia="zh-CN" w:bidi="ar-IQ"/>
              </w:rPr>
            </w:pPr>
            <w:del w:id="977" w:author="32.257_CR0013R1_(Rel-18)_TEI18" w:date="2024-07-04T09:00:00Z">
              <w:r w:rsidRPr="003671B9" w:rsidDel="008E045C">
                <w:rPr>
                  <w:lang w:eastAsia="zh-CN" w:bidi="ar-IQ"/>
                </w:rPr>
                <w:delText>Triggers</w:delText>
              </w:r>
            </w:del>
          </w:p>
        </w:tc>
        <w:tc>
          <w:tcPr>
            <w:tcW w:w="3273" w:type="dxa"/>
          </w:tcPr>
          <w:p w14:paraId="0638F913" w14:textId="447D3439" w:rsidR="000C740C" w:rsidRPr="003671B9" w:rsidDel="00652015" w:rsidRDefault="000C740C" w:rsidP="00E519A5">
            <w:pPr>
              <w:pStyle w:val="TAC"/>
              <w:rPr>
                <w:del w:id="978" w:author="32.257_CR0013R1_(Rel-18)_TEI18" w:date="2024-07-09T10:55:00Z"/>
                <w:lang w:eastAsia="zh-CN"/>
              </w:rPr>
            </w:pPr>
            <w:del w:id="979" w:author="32.257_CR0013R1_(Rel-18)_TEI18" w:date="2024-07-04T09:00:00Z">
              <w:r w:rsidRPr="003671B9" w:rsidDel="008E045C">
                <w:rPr>
                  <w:lang w:eastAsia="zh-CN"/>
                </w:rPr>
                <w:delText>-</w:delText>
              </w:r>
            </w:del>
          </w:p>
        </w:tc>
      </w:tr>
      <w:bookmarkEnd w:id="885"/>
    </w:tbl>
    <w:p w14:paraId="78DA4F3E" w14:textId="77777777" w:rsidR="000C740C" w:rsidRPr="003671B9" w:rsidRDefault="000C740C" w:rsidP="00AC1CA0"/>
    <w:p w14:paraId="6A1EF5B5" w14:textId="6DC379CE" w:rsidR="000C740C" w:rsidRPr="003671B9" w:rsidRDefault="000C740C" w:rsidP="000C740C">
      <w:pPr>
        <w:pStyle w:val="Heading3"/>
      </w:pPr>
      <w:bookmarkStart w:id="980" w:name="_Toc106263903"/>
      <w:bookmarkStart w:id="981" w:name="_Toc106264918"/>
      <w:bookmarkStart w:id="982" w:name="_Toc106286524"/>
      <w:bookmarkStart w:id="983" w:name="_Toc106286634"/>
      <w:bookmarkStart w:id="984" w:name="_Toc106286706"/>
      <w:bookmarkStart w:id="985" w:name="_Toc106286816"/>
      <w:bookmarkStart w:id="986" w:name="_Toc106286958"/>
      <w:bookmarkStart w:id="987" w:name="_Toc17141525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980"/>
      <w:bookmarkEnd w:id="981"/>
      <w:bookmarkEnd w:id="982"/>
      <w:bookmarkEnd w:id="983"/>
      <w:bookmarkEnd w:id="984"/>
      <w:bookmarkEnd w:id="985"/>
      <w:bookmarkEnd w:id="986"/>
      <w:bookmarkEnd w:id="987"/>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988" w:name="_Toc106264919"/>
      <w:bookmarkStart w:id="989" w:name="_Toc106263904"/>
      <w:bookmarkStart w:id="990" w:name="_Toc106286525"/>
      <w:bookmarkStart w:id="991" w:name="_Toc106286635"/>
      <w:bookmarkStart w:id="992" w:name="_Toc106286707"/>
      <w:bookmarkStart w:id="993" w:name="_Toc106286817"/>
      <w:bookmarkStart w:id="994" w:name="_Toc106286959"/>
      <w:bookmarkStart w:id="995" w:name="_Toc171415253"/>
      <w:r w:rsidRPr="003671B9">
        <w:t>6.2</w:t>
      </w:r>
      <w:r w:rsidRPr="003671B9">
        <w:tab/>
      </w:r>
      <w:r w:rsidRPr="003671B9">
        <w:rPr>
          <w:lang w:bidi="ar-IQ"/>
        </w:rPr>
        <w:t xml:space="preserve">Definition of charging information for </w:t>
      </w:r>
      <w:r w:rsidRPr="003671B9">
        <w:t>EAS deployment charging</w:t>
      </w:r>
      <w:bookmarkEnd w:id="988"/>
      <w:bookmarkEnd w:id="989"/>
      <w:bookmarkEnd w:id="990"/>
      <w:bookmarkEnd w:id="991"/>
      <w:bookmarkEnd w:id="992"/>
      <w:bookmarkEnd w:id="993"/>
      <w:bookmarkEnd w:id="994"/>
      <w:bookmarkEnd w:id="995"/>
    </w:p>
    <w:p w14:paraId="7A64B8DD" w14:textId="4AF24727" w:rsidR="00652475" w:rsidRPr="003671B9" w:rsidRDefault="00652475" w:rsidP="00652475">
      <w:pPr>
        <w:pStyle w:val="Heading3"/>
      </w:pPr>
      <w:bookmarkStart w:id="996" w:name="_Toc106263905"/>
      <w:bookmarkStart w:id="997" w:name="_Toc106264920"/>
      <w:bookmarkStart w:id="998" w:name="_Toc106286526"/>
      <w:bookmarkStart w:id="999" w:name="_Toc106286636"/>
      <w:bookmarkStart w:id="1000" w:name="_Toc106286708"/>
      <w:bookmarkStart w:id="1001" w:name="_Toc106286818"/>
      <w:bookmarkStart w:id="1002" w:name="_Toc106286960"/>
      <w:bookmarkStart w:id="1003" w:name="_Toc171415254"/>
      <w:r w:rsidRPr="003671B9">
        <w:t>6.2.1</w:t>
      </w:r>
      <w:r w:rsidRPr="003671B9">
        <w:tab/>
        <w:t>Data description for EAS deployment charging</w:t>
      </w:r>
      <w:bookmarkEnd w:id="996"/>
      <w:bookmarkEnd w:id="997"/>
      <w:bookmarkEnd w:id="998"/>
      <w:bookmarkEnd w:id="999"/>
      <w:bookmarkEnd w:id="1000"/>
      <w:bookmarkEnd w:id="1001"/>
      <w:bookmarkEnd w:id="1002"/>
      <w:bookmarkEnd w:id="1003"/>
    </w:p>
    <w:p w14:paraId="0514EE19" w14:textId="333CC45F" w:rsidR="00652475" w:rsidRPr="003671B9" w:rsidRDefault="00652475" w:rsidP="00652475">
      <w:pPr>
        <w:pStyle w:val="Heading4"/>
      </w:pPr>
      <w:bookmarkStart w:id="1004" w:name="_Toc106264921"/>
      <w:bookmarkStart w:id="1005" w:name="_Toc106286637"/>
      <w:bookmarkStart w:id="1006" w:name="_Toc106286819"/>
      <w:bookmarkStart w:id="1007" w:name="_Toc106286961"/>
      <w:bookmarkStart w:id="1008" w:name="_Toc171415255"/>
      <w:r w:rsidRPr="003671B9">
        <w:t>6.2.1.1</w:t>
      </w:r>
      <w:r w:rsidRPr="003671B9">
        <w:tab/>
        <w:t>Message contents</w:t>
      </w:r>
      <w:bookmarkEnd w:id="1004"/>
      <w:bookmarkEnd w:id="1005"/>
      <w:bookmarkEnd w:id="1006"/>
      <w:bookmarkEnd w:id="1007"/>
      <w:bookmarkEnd w:id="1008"/>
    </w:p>
    <w:p w14:paraId="0EFEF9A5" w14:textId="5EEEE3F7" w:rsidR="00652475" w:rsidRPr="003671B9" w:rsidRDefault="00652475" w:rsidP="00652475">
      <w:pPr>
        <w:pStyle w:val="Heading5"/>
        <w:rPr>
          <w:lang w:eastAsia="zh-CN"/>
        </w:rPr>
      </w:pPr>
      <w:bookmarkStart w:id="1009" w:name="_Toc106264922"/>
      <w:bookmarkStart w:id="1010" w:name="_Toc106286638"/>
      <w:bookmarkStart w:id="1011" w:name="_Toc106286820"/>
      <w:bookmarkStart w:id="1012" w:name="_Toc106286962"/>
      <w:bookmarkStart w:id="1013" w:name="_Toc171415256"/>
      <w:r w:rsidRPr="003671B9">
        <w:t>6.2.1.1</w:t>
      </w:r>
      <w:r w:rsidRPr="003671B9">
        <w:rPr>
          <w:lang w:eastAsia="zh-CN"/>
        </w:rPr>
        <w:t>.1</w:t>
      </w:r>
      <w:r w:rsidRPr="003671B9">
        <w:rPr>
          <w:lang w:eastAsia="zh-CN"/>
        </w:rPr>
        <w:tab/>
      </w:r>
      <w:r w:rsidRPr="003671B9">
        <w:rPr>
          <w:lang w:bidi="ar-IQ"/>
        </w:rPr>
        <w:t>General</w:t>
      </w:r>
      <w:bookmarkEnd w:id="1009"/>
      <w:bookmarkEnd w:id="1010"/>
      <w:bookmarkEnd w:id="1011"/>
      <w:bookmarkEnd w:id="1012"/>
      <w:bookmarkEnd w:id="1013"/>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1014" w:name="_Toc106264923"/>
      <w:bookmarkStart w:id="1015" w:name="_Toc106286639"/>
      <w:bookmarkStart w:id="1016" w:name="_Toc106286821"/>
      <w:bookmarkStart w:id="1017" w:name="_Toc106286963"/>
      <w:bookmarkStart w:id="1018" w:name="_Toc17141525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1014"/>
      <w:bookmarkEnd w:id="1015"/>
      <w:bookmarkEnd w:id="1016"/>
      <w:bookmarkEnd w:id="1017"/>
      <w:bookmarkEnd w:id="1018"/>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rsidDel="00652015" w14:paraId="7EF060FA" w14:textId="64F71B70" w:rsidTr="00E84D64">
        <w:trPr>
          <w:cantSplit/>
          <w:jc w:val="center"/>
          <w:del w:id="1019" w:author="32.257_CR0013R1_(Rel-18)_TEI18" w:date="2024-07-09T10:55:00Z"/>
        </w:trPr>
        <w:tc>
          <w:tcPr>
            <w:tcW w:w="2795" w:type="dxa"/>
          </w:tcPr>
          <w:p w14:paraId="355D43EC" w14:textId="3BE46714" w:rsidR="00055A2A" w:rsidRPr="003671B9" w:rsidDel="00652015" w:rsidRDefault="00055A2A" w:rsidP="00C76939">
            <w:pPr>
              <w:pStyle w:val="TAL"/>
              <w:rPr>
                <w:del w:id="1020" w:author="32.257_CR0013R1_(Rel-18)_TEI18" w:date="2024-07-09T10:55:00Z"/>
                <w:rFonts w:cs="Arial"/>
                <w:szCs w:val="18"/>
                <w:lang w:bidi="ar-IQ"/>
              </w:rPr>
            </w:pPr>
            <w:del w:id="1021" w:author="32.257_CR0013R1_(Rel-18)_TEI18" w:date="2024-07-04T09:03:00Z">
              <w:r w:rsidRPr="003671B9" w:rsidDel="00E84D64">
                <w:delText>Session</w:delText>
              </w:r>
              <w:r w:rsidR="005250CC" w:rsidRPr="003671B9" w:rsidDel="00E84D64">
                <w:delText xml:space="preserve"> </w:delText>
              </w:r>
              <w:r w:rsidRPr="003671B9" w:rsidDel="00E84D64">
                <w:delText>Identifier</w:delText>
              </w:r>
            </w:del>
          </w:p>
        </w:tc>
        <w:tc>
          <w:tcPr>
            <w:tcW w:w="1983" w:type="dxa"/>
          </w:tcPr>
          <w:p w14:paraId="560374E0" w14:textId="44534ED2" w:rsidR="00055A2A" w:rsidRPr="003671B9" w:rsidDel="00652015" w:rsidRDefault="00055A2A" w:rsidP="00C76939">
            <w:pPr>
              <w:pStyle w:val="TAL"/>
              <w:jc w:val="center"/>
              <w:rPr>
                <w:del w:id="1022" w:author="32.257_CR0013R1_(Rel-18)_TEI18" w:date="2024-07-09T10:55:00Z"/>
                <w:rFonts w:cs="Arial"/>
                <w:szCs w:val="18"/>
                <w:lang w:bidi="ar-IQ"/>
              </w:rPr>
            </w:pPr>
            <w:del w:id="1023" w:author="32.257_CR0013R1_(Rel-18)_TEI18" w:date="2024-07-04T09:03:00Z">
              <w:r w:rsidRPr="003671B9" w:rsidDel="00E84D64">
                <w:rPr>
                  <w:szCs w:val="18"/>
                  <w:lang w:bidi="ar-IQ"/>
                </w:rPr>
                <w:delText>-</w:delText>
              </w:r>
            </w:del>
          </w:p>
        </w:tc>
        <w:tc>
          <w:tcPr>
            <w:tcW w:w="4886" w:type="dxa"/>
          </w:tcPr>
          <w:p w14:paraId="5DA786EF" w14:textId="4B039EFD" w:rsidR="00055A2A" w:rsidRPr="003671B9" w:rsidDel="00652015" w:rsidRDefault="00055A2A" w:rsidP="00C76939">
            <w:pPr>
              <w:pStyle w:val="TAL"/>
              <w:rPr>
                <w:del w:id="1024" w:author="32.257_CR0013R1_(Rel-18)_TEI18" w:date="2024-07-09T10:55:00Z"/>
                <w:lang w:bidi="ar-IQ"/>
              </w:rPr>
            </w:pPr>
            <w:del w:id="1025" w:author="32.257_CR0013R1_(Rel-18)_TEI18" w:date="2024-07-04T09:03:00Z">
              <w:r w:rsidRPr="003671B9" w:rsidDel="00E84D64">
                <w:rPr>
                  <w:lang w:eastAsia="zh-CN"/>
                </w:rPr>
                <w:delText>This</w:delText>
              </w:r>
              <w:r w:rsidR="005250CC" w:rsidRPr="003671B9" w:rsidDel="00E84D64">
                <w:rPr>
                  <w:lang w:eastAsia="zh-CN"/>
                </w:rPr>
                <w:delText xml:space="preserve"> </w:delText>
              </w:r>
              <w:r w:rsidRPr="003671B9" w:rsidDel="00E84D64">
                <w:rPr>
                  <w:lang w:eastAsia="zh-CN"/>
                </w:rPr>
                <w:delText>field</w:delText>
              </w:r>
              <w:r w:rsidR="005250CC" w:rsidRPr="003671B9" w:rsidDel="00E84D64">
                <w:rPr>
                  <w:lang w:eastAsia="zh-CN"/>
                </w:rPr>
                <w:delText xml:space="preserve"> </w:delText>
              </w:r>
              <w:r w:rsidRPr="003671B9" w:rsidDel="00E84D64">
                <w:rPr>
                  <w:lang w:eastAsia="zh-CN"/>
                </w:rPr>
                <w:delText>is</w:delText>
              </w:r>
              <w:r w:rsidR="005250CC" w:rsidRPr="003671B9" w:rsidDel="00E84D64">
                <w:rPr>
                  <w:lang w:eastAsia="zh-CN"/>
                </w:rPr>
                <w:delText xml:space="preserve"> </w:delText>
              </w:r>
              <w:r w:rsidRPr="003671B9" w:rsidDel="00E84D64">
                <w:rPr>
                  <w:lang w:eastAsia="zh-CN"/>
                </w:rPr>
                <w:delText>not</w:delText>
              </w:r>
              <w:r w:rsidR="005250CC" w:rsidRPr="003671B9" w:rsidDel="00E84D64">
                <w:rPr>
                  <w:lang w:eastAsia="zh-CN"/>
                </w:rPr>
                <w:delText xml:space="preserve"> </w:delText>
              </w:r>
              <w:r w:rsidRPr="003671B9" w:rsidDel="00E84D64">
                <w:rPr>
                  <w:lang w:eastAsia="zh-CN"/>
                </w:rPr>
                <w:delText>applicable.</w:delText>
              </w:r>
            </w:del>
          </w:p>
        </w:tc>
      </w:tr>
      <w:tr w:rsidR="00055A2A" w:rsidRPr="003671B9" w:rsidDel="00652015" w14:paraId="1E7CE357" w14:textId="25EEB4B7" w:rsidTr="00E84D64">
        <w:trPr>
          <w:cantSplit/>
          <w:jc w:val="center"/>
          <w:del w:id="1026" w:author="32.257_CR0013R1_(Rel-18)_TEI18" w:date="2024-07-09T10:55:00Z"/>
        </w:trPr>
        <w:tc>
          <w:tcPr>
            <w:tcW w:w="2795" w:type="dxa"/>
          </w:tcPr>
          <w:p w14:paraId="66C55513" w14:textId="76E4751F" w:rsidR="00055A2A" w:rsidRPr="003671B9" w:rsidDel="00652015" w:rsidRDefault="00055A2A" w:rsidP="00C76939">
            <w:pPr>
              <w:pStyle w:val="TAL"/>
              <w:rPr>
                <w:del w:id="1027" w:author="32.257_CR0013R1_(Rel-18)_TEI18" w:date="2024-07-09T10:55:00Z"/>
                <w:rFonts w:cs="Arial"/>
                <w:szCs w:val="18"/>
                <w:lang w:bidi="ar-IQ"/>
              </w:rPr>
            </w:pPr>
            <w:del w:id="1028" w:author="32.257_CR0013R1_(Rel-18)_TEI18" w:date="2024-07-04T09:03:00Z">
              <w:r w:rsidRPr="003671B9" w:rsidDel="00E84D64">
                <w:delText>Subscriber</w:delText>
              </w:r>
              <w:r w:rsidR="005250CC" w:rsidRPr="003671B9" w:rsidDel="00E84D64">
                <w:delText xml:space="preserve"> </w:delText>
              </w:r>
              <w:r w:rsidRPr="003671B9" w:rsidDel="00E84D64">
                <w:delText>Identifier</w:delText>
              </w:r>
            </w:del>
          </w:p>
        </w:tc>
        <w:tc>
          <w:tcPr>
            <w:tcW w:w="1983" w:type="dxa"/>
          </w:tcPr>
          <w:p w14:paraId="3B5D964A" w14:textId="356E1382" w:rsidR="00055A2A" w:rsidRPr="003671B9" w:rsidDel="00652015" w:rsidRDefault="00055A2A" w:rsidP="00C76939">
            <w:pPr>
              <w:pStyle w:val="TAL"/>
              <w:jc w:val="center"/>
              <w:rPr>
                <w:del w:id="1029" w:author="32.257_CR0013R1_(Rel-18)_TEI18" w:date="2024-07-09T10:55:00Z"/>
                <w:rFonts w:cs="Arial"/>
                <w:szCs w:val="18"/>
                <w:lang w:bidi="ar-IQ"/>
              </w:rPr>
            </w:pPr>
            <w:del w:id="1030" w:author="32.257_CR0013R1_(Rel-18)_TEI18" w:date="2024-07-04T09:03:00Z">
              <w:r w:rsidRPr="003671B9" w:rsidDel="00E84D64">
                <w:rPr>
                  <w:szCs w:val="18"/>
                  <w:lang w:bidi="ar-IQ"/>
                </w:rPr>
                <w:delText>-</w:delText>
              </w:r>
            </w:del>
          </w:p>
        </w:tc>
        <w:tc>
          <w:tcPr>
            <w:tcW w:w="4886" w:type="dxa"/>
          </w:tcPr>
          <w:p w14:paraId="105B6D4D" w14:textId="5AEF35C5" w:rsidR="00055A2A" w:rsidRPr="003671B9" w:rsidDel="00652015" w:rsidRDefault="00055A2A" w:rsidP="00C76939">
            <w:pPr>
              <w:pStyle w:val="TAL"/>
              <w:rPr>
                <w:del w:id="1031" w:author="32.257_CR0013R1_(Rel-18)_TEI18" w:date="2024-07-09T10:55:00Z"/>
                <w:lang w:bidi="ar-IQ"/>
              </w:rPr>
            </w:pPr>
            <w:del w:id="1032" w:author="32.257_CR0013R1_(Rel-18)_TEI18" w:date="2024-07-04T09:03:00Z">
              <w:r w:rsidRPr="003671B9" w:rsidDel="00E84D64">
                <w:rPr>
                  <w:lang w:eastAsia="zh-CN"/>
                </w:rPr>
                <w:delText>This</w:delText>
              </w:r>
              <w:r w:rsidR="005250CC" w:rsidRPr="003671B9" w:rsidDel="00E84D64">
                <w:rPr>
                  <w:lang w:eastAsia="zh-CN"/>
                </w:rPr>
                <w:delText xml:space="preserve"> </w:delText>
              </w:r>
              <w:r w:rsidRPr="003671B9" w:rsidDel="00E84D64">
                <w:rPr>
                  <w:lang w:eastAsia="zh-CN"/>
                </w:rPr>
                <w:delText>field</w:delText>
              </w:r>
              <w:r w:rsidR="005250CC" w:rsidRPr="003671B9" w:rsidDel="00E84D64">
                <w:rPr>
                  <w:lang w:eastAsia="zh-CN"/>
                </w:rPr>
                <w:delText xml:space="preserve"> </w:delText>
              </w:r>
              <w:r w:rsidRPr="003671B9" w:rsidDel="00E84D64">
                <w:rPr>
                  <w:lang w:eastAsia="zh-CN"/>
                </w:rPr>
                <w:delText>is</w:delText>
              </w:r>
              <w:r w:rsidR="005250CC" w:rsidRPr="003671B9" w:rsidDel="00E84D64">
                <w:rPr>
                  <w:lang w:eastAsia="zh-CN"/>
                </w:rPr>
                <w:delText xml:space="preserve"> </w:delText>
              </w:r>
              <w:r w:rsidRPr="003671B9" w:rsidDel="00E84D64">
                <w:rPr>
                  <w:lang w:eastAsia="zh-CN"/>
                </w:rPr>
                <w:delText>not</w:delText>
              </w:r>
              <w:r w:rsidR="005250CC" w:rsidRPr="003671B9" w:rsidDel="00E84D64">
                <w:rPr>
                  <w:lang w:eastAsia="zh-CN"/>
                </w:rPr>
                <w:delText xml:space="preserve"> </w:delText>
              </w:r>
              <w:r w:rsidRPr="003671B9" w:rsidDel="00E84D64">
                <w:rPr>
                  <w:lang w:eastAsia="zh-CN"/>
                </w:rPr>
                <w:delText>applicable.</w:delText>
              </w:r>
            </w:del>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rsidDel="00652015" w14:paraId="6BEF1985" w14:textId="516CAD15" w:rsidTr="00477514">
        <w:trPr>
          <w:cantSplit/>
          <w:jc w:val="center"/>
          <w:del w:id="1033" w:author="32.257_CR0013R1_(Rel-18)_TEI18" w:date="2024-07-09T10:55:00Z"/>
        </w:trPr>
        <w:tc>
          <w:tcPr>
            <w:tcW w:w="2795" w:type="dxa"/>
          </w:tcPr>
          <w:p w14:paraId="6B58943C" w14:textId="4DEF62ED" w:rsidR="00055A2A" w:rsidRPr="003671B9" w:rsidDel="00652015" w:rsidRDefault="00055A2A" w:rsidP="00C76939">
            <w:pPr>
              <w:pStyle w:val="TAL"/>
              <w:rPr>
                <w:del w:id="1034" w:author="32.257_CR0013R1_(Rel-18)_TEI18" w:date="2024-07-09T10:55:00Z"/>
                <w:rFonts w:eastAsia="MS Mincho"/>
                <w:szCs w:val="18"/>
                <w:lang w:bidi="ar-IQ"/>
              </w:rPr>
            </w:pPr>
            <w:del w:id="1035" w:author="32.257_CR0013R1_(Rel-18)_TEI18" w:date="2024-07-04T09:03:00Z">
              <w:r w:rsidRPr="003671B9" w:rsidDel="00477514">
                <w:delText>Invocation</w:delText>
              </w:r>
              <w:r w:rsidR="005250CC" w:rsidRPr="003671B9" w:rsidDel="00477514">
                <w:delText xml:space="preserve"> </w:delText>
              </w:r>
              <w:r w:rsidRPr="003671B9" w:rsidDel="00477514">
                <w:delText>Sequence</w:delText>
              </w:r>
              <w:r w:rsidR="005250CC" w:rsidRPr="003671B9" w:rsidDel="00477514">
                <w:delText xml:space="preserve"> </w:delText>
              </w:r>
              <w:r w:rsidRPr="003671B9" w:rsidDel="00477514">
                <w:delText>Number</w:delText>
              </w:r>
            </w:del>
          </w:p>
        </w:tc>
        <w:tc>
          <w:tcPr>
            <w:tcW w:w="1983" w:type="dxa"/>
          </w:tcPr>
          <w:p w14:paraId="403BBD5B" w14:textId="73B2EB1F" w:rsidR="00055A2A" w:rsidRPr="003671B9" w:rsidDel="00652015" w:rsidRDefault="00055A2A" w:rsidP="00C76939">
            <w:pPr>
              <w:pStyle w:val="TAL"/>
              <w:jc w:val="center"/>
              <w:rPr>
                <w:del w:id="1036" w:author="32.257_CR0013R1_(Rel-18)_TEI18" w:date="2024-07-09T10:55:00Z"/>
                <w:szCs w:val="18"/>
                <w:lang w:bidi="ar-IQ"/>
              </w:rPr>
            </w:pPr>
            <w:del w:id="1037" w:author="32.257_CR0013R1_(Rel-18)_TEI18" w:date="2024-07-04T09:03:00Z">
              <w:r w:rsidRPr="003671B9" w:rsidDel="00477514">
                <w:rPr>
                  <w:szCs w:val="18"/>
                  <w:lang w:bidi="ar-IQ"/>
                </w:rPr>
                <w:delText>-</w:delText>
              </w:r>
            </w:del>
          </w:p>
        </w:tc>
        <w:tc>
          <w:tcPr>
            <w:tcW w:w="4886" w:type="dxa"/>
          </w:tcPr>
          <w:p w14:paraId="4EDC13C4" w14:textId="31F2F9FA" w:rsidR="00055A2A" w:rsidRPr="003671B9" w:rsidDel="00652015" w:rsidRDefault="00055A2A" w:rsidP="00C76939">
            <w:pPr>
              <w:pStyle w:val="TAL"/>
              <w:rPr>
                <w:del w:id="1038" w:author="32.257_CR0013R1_(Rel-18)_TEI18" w:date="2024-07-09T10:55:00Z"/>
              </w:rPr>
            </w:pPr>
            <w:del w:id="1039" w:author="32.257_CR0013R1_(Rel-18)_TEI18" w:date="2024-07-04T09:03:00Z">
              <w:r w:rsidRPr="003671B9" w:rsidDel="00477514">
                <w:rPr>
                  <w:lang w:eastAsia="zh-CN"/>
                </w:rPr>
                <w:delText>This</w:delText>
              </w:r>
              <w:r w:rsidR="005250CC" w:rsidRPr="003671B9" w:rsidDel="00477514">
                <w:rPr>
                  <w:lang w:eastAsia="zh-CN"/>
                </w:rPr>
                <w:delText xml:space="preserve"> </w:delText>
              </w:r>
              <w:r w:rsidRPr="003671B9" w:rsidDel="00477514">
                <w:rPr>
                  <w:lang w:eastAsia="zh-CN"/>
                </w:rPr>
                <w:delText>field</w:delText>
              </w:r>
              <w:r w:rsidR="005250CC" w:rsidRPr="003671B9" w:rsidDel="00477514">
                <w:rPr>
                  <w:lang w:eastAsia="zh-CN"/>
                </w:rPr>
                <w:delText xml:space="preserve"> </w:delText>
              </w:r>
              <w:r w:rsidRPr="003671B9" w:rsidDel="00477514">
                <w:rPr>
                  <w:lang w:eastAsia="zh-CN"/>
                </w:rPr>
                <w:delText>is</w:delText>
              </w:r>
              <w:r w:rsidR="005250CC" w:rsidRPr="003671B9" w:rsidDel="00477514">
                <w:rPr>
                  <w:lang w:eastAsia="zh-CN"/>
                </w:rPr>
                <w:delText xml:space="preserve"> </w:delText>
              </w:r>
              <w:r w:rsidRPr="003671B9" w:rsidDel="00477514">
                <w:rPr>
                  <w:lang w:eastAsia="zh-CN"/>
                </w:rPr>
                <w:delText>not</w:delText>
              </w:r>
              <w:r w:rsidR="005250CC" w:rsidRPr="003671B9" w:rsidDel="00477514">
                <w:rPr>
                  <w:lang w:eastAsia="zh-CN"/>
                </w:rPr>
                <w:delText xml:space="preserve"> </w:delText>
              </w:r>
              <w:r w:rsidRPr="003671B9" w:rsidDel="00477514">
                <w:rPr>
                  <w:lang w:eastAsia="zh-CN"/>
                </w:rPr>
                <w:delText>applicable.</w:delText>
              </w:r>
            </w:del>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rsidDel="00652015" w14:paraId="746BB22F" w14:textId="722BD9D9" w:rsidTr="00AC1CA0">
        <w:trPr>
          <w:cantSplit/>
          <w:jc w:val="center"/>
          <w:del w:id="1040" w:author="32.257_CR0013R1_(Rel-18)_TEI18" w:date="2024-07-09T10:55:00Z"/>
        </w:trPr>
        <w:tc>
          <w:tcPr>
            <w:tcW w:w="2795" w:type="dxa"/>
          </w:tcPr>
          <w:p w14:paraId="265276BA" w14:textId="4E4772E5" w:rsidR="00055A2A" w:rsidRPr="003671B9" w:rsidDel="00652015" w:rsidRDefault="00055A2A" w:rsidP="00C76939">
            <w:pPr>
              <w:pStyle w:val="TAL"/>
              <w:rPr>
                <w:del w:id="1041" w:author="32.257_CR0013R1_(Rel-18)_TEI18" w:date="2024-07-09T10:55:00Z"/>
              </w:rPr>
            </w:pPr>
            <w:del w:id="1042" w:author="32.257_CR0013R1_(Rel-18)_TEI18" w:date="2024-07-04T09:03:00Z">
              <w:r w:rsidRPr="003671B9" w:rsidDel="00477514">
                <w:delText>Notify</w:delText>
              </w:r>
              <w:r w:rsidR="005250CC" w:rsidRPr="003671B9" w:rsidDel="00477514">
                <w:delText xml:space="preserve"> </w:delText>
              </w:r>
              <w:r w:rsidRPr="003671B9" w:rsidDel="00477514">
                <w:delText>URI</w:delText>
              </w:r>
            </w:del>
          </w:p>
        </w:tc>
        <w:tc>
          <w:tcPr>
            <w:tcW w:w="1983" w:type="dxa"/>
          </w:tcPr>
          <w:p w14:paraId="44A18D38" w14:textId="260FA451" w:rsidR="00055A2A" w:rsidRPr="003671B9" w:rsidDel="00652015" w:rsidRDefault="00055A2A" w:rsidP="00C76939">
            <w:pPr>
              <w:pStyle w:val="TAL"/>
              <w:jc w:val="center"/>
              <w:rPr>
                <w:del w:id="1043" w:author="32.257_CR0013R1_(Rel-18)_TEI18" w:date="2024-07-09T10:55:00Z"/>
                <w:szCs w:val="18"/>
                <w:lang w:bidi="ar-IQ"/>
              </w:rPr>
            </w:pPr>
            <w:del w:id="1044" w:author="32.257_CR0013R1_(Rel-18)_TEI18" w:date="2024-07-04T09:03:00Z">
              <w:r w:rsidRPr="003671B9" w:rsidDel="00477514">
                <w:rPr>
                  <w:szCs w:val="18"/>
                  <w:lang w:bidi="ar-IQ"/>
                </w:rPr>
                <w:delText>-</w:delText>
              </w:r>
            </w:del>
          </w:p>
        </w:tc>
        <w:tc>
          <w:tcPr>
            <w:tcW w:w="4886" w:type="dxa"/>
          </w:tcPr>
          <w:p w14:paraId="04B37A69" w14:textId="411F8B32" w:rsidR="00055A2A" w:rsidRPr="003671B9" w:rsidDel="00652015" w:rsidRDefault="00055A2A" w:rsidP="00C76939">
            <w:pPr>
              <w:pStyle w:val="TAL"/>
              <w:rPr>
                <w:del w:id="1045" w:author="32.257_CR0013R1_(Rel-18)_TEI18" w:date="2024-07-09T10:55:00Z"/>
                <w:lang w:bidi="ar-IQ"/>
              </w:rPr>
            </w:pPr>
            <w:del w:id="1046" w:author="32.257_CR0013R1_(Rel-18)_TEI18" w:date="2024-07-04T09:03:00Z">
              <w:r w:rsidRPr="003671B9" w:rsidDel="00477514">
                <w:rPr>
                  <w:lang w:eastAsia="zh-CN"/>
                </w:rPr>
                <w:delText>This</w:delText>
              </w:r>
              <w:r w:rsidR="005250CC" w:rsidRPr="003671B9" w:rsidDel="00477514">
                <w:rPr>
                  <w:lang w:eastAsia="zh-CN"/>
                </w:rPr>
                <w:delText xml:space="preserve"> </w:delText>
              </w:r>
              <w:r w:rsidRPr="003671B9" w:rsidDel="00477514">
                <w:rPr>
                  <w:lang w:eastAsia="zh-CN"/>
                </w:rPr>
                <w:delText>field</w:delText>
              </w:r>
              <w:r w:rsidR="005250CC" w:rsidRPr="003671B9" w:rsidDel="00477514">
                <w:rPr>
                  <w:lang w:eastAsia="zh-CN"/>
                </w:rPr>
                <w:delText xml:space="preserve"> </w:delText>
              </w:r>
              <w:r w:rsidRPr="003671B9" w:rsidDel="00477514">
                <w:rPr>
                  <w:lang w:eastAsia="zh-CN"/>
                </w:rPr>
                <w:delText>is</w:delText>
              </w:r>
              <w:r w:rsidR="005250CC" w:rsidRPr="003671B9" w:rsidDel="00477514">
                <w:rPr>
                  <w:lang w:eastAsia="zh-CN"/>
                </w:rPr>
                <w:delText xml:space="preserve"> </w:delText>
              </w:r>
              <w:r w:rsidRPr="003671B9" w:rsidDel="00477514">
                <w:rPr>
                  <w:lang w:eastAsia="zh-CN"/>
                </w:rPr>
                <w:delText>not</w:delText>
              </w:r>
              <w:r w:rsidR="005250CC" w:rsidRPr="003671B9" w:rsidDel="00477514">
                <w:rPr>
                  <w:lang w:eastAsia="zh-CN"/>
                </w:rPr>
                <w:delText xml:space="preserve"> </w:delText>
              </w:r>
              <w:r w:rsidRPr="003671B9" w:rsidDel="00477514">
                <w:rPr>
                  <w:lang w:eastAsia="zh-CN"/>
                </w:rPr>
                <w:delText>applicable.</w:delText>
              </w:r>
            </w:del>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rsidDel="00652015" w14:paraId="11E5C51F" w14:textId="4EF1A0EF" w:rsidTr="00477514">
        <w:trPr>
          <w:cantSplit/>
          <w:jc w:val="center"/>
          <w:del w:id="1047" w:author="32.257_CR0013R1_(Rel-18)_TEI18" w:date="2024-07-09T10:55:00Z"/>
        </w:trPr>
        <w:tc>
          <w:tcPr>
            <w:tcW w:w="2795" w:type="dxa"/>
          </w:tcPr>
          <w:p w14:paraId="052F2746" w14:textId="710149D7" w:rsidR="00055A2A" w:rsidRPr="003671B9" w:rsidDel="00652015" w:rsidRDefault="00055A2A" w:rsidP="00C76939">
            <w:pPr>
              <w:pStyle w:val="TAL"/>
              <w:rPr>
                <w:del w:id="1048" w:author="32.257_CR0013R1_(Rel-18)_TEI18" w:date="2024-07-09T10:55:00Z"/>
                <w:lang w:eastAsia="zh-CN"/>
              </w:rPr>
            </w:pPr>
            <w:del w:id="1049" w:author="32.257_CR0013R1_(Rel-18)_TEI18" w:date="2024-07-04T09:03:00Z">
              <w:r w:rsidRPr="003671B9" w:rsidDel="00477514">
                <w:rPr>
                  <w:rFonts w:hint="eastAsia"/>
                  <w:lang w:eastAsia="zh-CN" w:bidi="ar-IQ"/>
                </w:rPr>
                <w:delText>Triggers</w:delText>
              </w:r>
            </w:del>
          </w:p>
        </w:tc>
        <w:tc>
          <w:tcPr>
            <w:tcW w:w="1983" w:type="dxa"/>
          </w:tcPr>
          <w:p w14:paraId="7D0252FC" w14:textId="597AB224" w:rsidR="00055A2A" w:rsidRPr="003671B9" w:rsidDel="00652015" w:rsidRDefault="00055A2A" w:rsidP="00C76939">
            <w:pPr>
              <w:pStyle w:val="TAL"/>
              <w:jc w:val="center"/>
              <w:rPr>
                <w:del w:id="1050" w:author="32.257_CR0013R1_(Rel-18)_TEI18" w:date="2024-07-09T10:55:00Z"/>
                <w:szCs w:val="18"/>
                <w:lang w:bidi="ar-IQ"/>
              </w:rPr>
            </w:pPr>
            <w:del w:id="1051" w:author="32.257_CR0013R1_(Rel-18)_TEI18" w:date="2024-07-04T09:03:00Z">
              <w:r w:rsidRPr="003671B9" w:rsidDel="00477514">
                <w:rPr>
                  <w:lang w:eastAsia="zh-CN"/>
                </w:rPr>
                <w:delText>O</w:delText>
              </w:r>
              <w:r w:rsidRPr="003671B9" w:rsidDel="00477514">
                <w:rPr>
                  <w:vertAlign w:val="subscript"/>
                  <w:lang w:eastAsia="zh-CN"/>
                </w:rPr>
                <w:delText>C</w:delText>
              </w:r>
            </w:del>
          </w:p>
        </w:tc>
        <w:tc>
          <w:tcPr>
            <w:tcW w:w="4886" w:type="dxa"/>
          </w:tcPr>
          <w:p w14:paraId="5D369457" w14:textId="531104CA" w:rsidR="00055A2A" w:rsidRPr="003671B9" w:rsidDel="00652015" w:rsidRDefault="00055A2A" w:rsidP="00C76939">
            <w:pPr>
              <w:pStyle w:val="TAL"/>
              <w:rPr>
                <w:del w:id="1052" w:author="32.257_CR0013R1_(Rel-18)_TEI18" w:date="2024-07-09T10:55:00Z"/>
                <w:lang w:eastAsia="zh-CN" w:bidi="ar-IQ"/>
              </w:rPr>
            </w:pPr>
            <w:del w:id="1053" w:author="32.257_CR0013R1_(Rel-18)_TEI18" w:date="2024-07-04T09:03:00Z">
              <w:r w:rsidRPr="003671B9" w:rsidDel="00477514">
                <w:rPr>
                  <w:lang w:bidi="ar-IQ"/>
                </w:rPr>
                <w:delText>Described</w:delText>
              </w:r>
              <w:r w:rsidR="005250CC" w:rsidRPr="003671B9" w:rsidDel="00477514">
                <w:rPr>
                  <w:lang w:bidi="ar-IQ"/>
                </w:rPr>
                <w:delText xml:space="preserve"> </w:delText>
              </w:r>
              <w:r w:rsidRPr="003671B9" w:rsidDel="00477514">
                <w:rPr>
                  <w:lang w:bidi="ar-IQ"/>
                </w:rPr>
                <w:delText>in</w:delText>
              </w:r>
              <w:r w:rsidR="005250CC" w:rsidRPr="003671B9" w:rsidDel="00477514">
                <w:rPr>
                  <w:lang w:bidi="ar-IQ"/>
                </w:rPr>
                <w:delText xml:space="preserve"> </w:delText>
              </w:r>
              <w:r w:rsidR="00AC1CA0" w:rsidRPr="003671B9" w:rsidDel="00477514">
                <w:rPr>
                  <w:lang w:bidi="ar-IQ"/>
                </w:rPr>
                <w:delText xml:space="preserve">3GPP </w:delText>
              </w:r>
              <w:r w:rsidRPr="003671B9" w:rsidDel="00477514">
                <w:rPr>
                  <w:lang w:bidi="ar-IQ"/>
                </w:rPr>
                <w:delText>TS</w:delText>
              </w:r>
              <w:r w:rsidR="005250CC" w:rsidRPr="003671B9" w:rsidDel="00477514">
                <w:rPr>
                  <w:lang w:bidi="ar-IQ"/>
                </w:rPr>
                <w:delText xml:space="preserve"> </w:delText>
              </w:r>
              <w:r w:rsidRPr="003671B9" w:rsidDel="00477514">
                <w:rPr>
                  <w:lang w:bidi="ar-IQ"/>
                </w:rPr>
                <w:delText>32.290</w:delText>
              </w:r>
              <w:r w:rsidR="005250CC" w:rsidRPr="003671B9" w:rsidDel="00477514">
                <w:rPr>
                  <w:lang w:bidi="ar-IQ"/>
                </w:rPr>
                <w:delText xml:space="preserve"> </w:delText>
              </w:r>
              <w:r w:rsidRPr="003671B9" w:rsidDel="00477514">
                <w:rPr>
                  <w:lang w:bidi="ar-IQ"/>
                </w:rPr>
                <w:delText>[6].</w:delText>
              </w:r>
            </w:del>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rsidDel="00652015" w14:paraId="7C0783A9" w14:textId="68F12295" w:rsidTr="00477514">
        <w:trPr>
          <w:cantSplit/>
          <w:jc w:val="center"/>
          <w:del w:id="1054" w:author="32.257_CR0013R1_(Rel-18)_TEI18" w:date="2024-07-09T10:55:00Z"/>
        </w:trPr>
        <w:tc>
          <w:tcPr>
            <w:tcW w:w="2795" w:type="dxa"/>
          </w:tcPr>
          <w:p w14:paraId="6813139A" w14:textId="34950E0F" w:rsidR="00055A2A" w:rsidRPr="003671B9" w:rsidDel="00652015" w:rsidRDefault="00055A2A" w:rsidP="00C76939">
            <w:pPr>
              <w:pStyle w:val="TAL"/>
              <w:ind w:left="284"/>
              <w:rPr>
                <w:del w:id="1055" w:author="32.257_CR0013R1_(Rel-18)_TEI18" w:date="2024-07-09T10:55:00Z"/>
              </w:rPr>
            </w:pPr>
            <w:del w:id="1056" w:author="32.257_CR0013R1_(Rel-18)_TEI18" w:date="2024-07-04T09:03:00Z">
              <w:r w:rsidRPr="003671B9" w:rsidDel="00477514">
                <w:rPr>
                  <w:lang w:eastAsia="zh-CN" w:bidi="ar-IQ"/>
                </w:rPr>
                <w:delText>Requested</w:delText>
              </w:r>
              <w:r w:rsidR="005250CC" w:rsidRPr="003671B9" w:rsidDel="00477514">
                <w:rPr>
                  <w:lang w:eastAsia="zh-CN" w:bidi="ar-IQ"/>
                </w:rPr>
                <w:delText xml:space="preserve"> </w:delText>
              </w:r>
              <w:r w:rsidRPr="003671B9" w:rsidDel="00477514">
                <w:rPr>
                  <w:lang w:eastAsia="zh-CN" w:bidi="ar-IQ"/>
                </w:rPr>
                <w:delText>Unit</w:delText>
              </w:r>
            </w:del>
          </w:p>
        </w:tc>
        <w:tc>
          <w:tcPr>
            <w:tcW w:w="1983" w:type="dxa"/>
          </w:tcPr>
          <w:p w14:paraId="3EE3DD07" w14:textId="5549319C" w:rsidR="00055A2A" w:rsidRPr="003671B9" w:rsidDel="00652015" w:rsidRDefault="00055A2A" w:rsidP="00C76939">
            <w:pPr>
              <w:pStyle w:val="TAL"/>
              <w:jc w:val="center"/>
              <w:rPr>
                <w:del w:id="1057" w:author="32.257_CR0013R1_(Rel-18)_TEI18" w:date="2024-07-09T10:55:00Z"/>
                <w:szCs w:val="18"/>
                <w:lang w:bidi="ar-IQ"/>
              </w:rPr>
            </w:pPr>
            <w:del w:id="1058" w:author="32.257_CR0013R1_(Rel-18)_TEI18" w:date="2024-07-04T09:03:00Z">
              <w:r w:rsidRPr="003671B9" w:rsidDel="00477514">
                <w:rPr>
                  <w:szCs w:val="18"/>
                  <w:lang w:bidi="ar-IQ"/>
                </w:rPr>
                <w:delText>-</w:delText>
              </w:r>
            </w:del>
          </w:p>
        </w:tc>
        <w:tc>
          <w:tcPr>
            <w:tcW w:w="4886" w:type="dxa"/>
          </w:tcPr>
          <w:p w14:paraId="46A32677" w14:textId="7401178B" w:rsidR="00055A2A" w:rsidRPr="003671B9" w:rsidDel="00652015" w:rsidRDefault="00055A2A" w:rsidP="00C76939">
            <w:pPr>
              <w:pStyle w:val="TAL"/>
              <w:rPr>
                <w:del w:id="1059" w:author="32.257_CR0013R1_(Rel-18)_TEI18" w:date="2024-07-09T10:55:00Z"/>
              </w:rPr>
            </w:pPr>
            <w:del w:id="1060" w:author="32.257_CR0013R1_(Rel-18)_TEI18" w:date="2024-07-04T09:03:00Z">
              <w:r w:rsidRPr="003671B9" w:rsidDel="00477514">
                <w:rPr>
                  <w:lang w:eastAsia="zh-CN"/>
                </w:rPr>
                <w:delText>This</w:delText>
              </w:r>
              <w:r w:rsidR="005250CC" w:rsidRPr="003671B9" w:rsidDel="00477514">
                <w:rPr>
                  <w:lang w:eastAsia="zh-CN"/>
                </w:rPr>
                <w:delText xml:space="preserve"> </w:delText>
              </w:r>
              <w:r w:rsidRPr="003671B9" w:rsidDel="00477514">
                <w:rPr>
                  <w:lang w:eastAsia="zh-CN"/>
                </w:rPr>
                <w:delText>field</w:delText>
              </w:r>
              <w:r w:rsidR="005250CC" w:rsidRPr="003671B9" w:rsidDel="00477514">
                <w:rPr>
                  <w:lang w:eastAsia="zh-CN"/>
                </w:rPr>
                <w:delText xml:space="preserve"> </w:delText>
              </w:r>
              <w:r w:rsidRPr="003671B9" w:rsidDel="00477514">
                <w:rPr>
                  <w:lang w:eastAsia="zh-CN"/>
                </w:rPr>
                <w:delText>is</w:delText>
              </w:r>
              <w:r w:rsidR="005250CC" w:rsidRPr="003671B9" w:rsidDel="00477514">
                <w:rPr>
                  <w:lang w:eastAsia="zh-CN"/>
                </w:rPr>
                <w:delText xml:space="preserve"> </w:delText>
              </w:r>
              <w:r w:rsidRPr="003671B9" w:rsidDel="00477514">
                <w:rPr>
                  <w:lang w:eastAsia="zh-CN"/>
                </w:rPr>
                <w:delText>not</w:delText>
              </w:r>
              <w:r w:rsidR="005250CC" w:rsidRPr="003671B9" w:rsidDel="00477514">
                <w:rPr>
                  <w:lang w:eastAsia="zh-CN"/>
                </w:rPr>
                <w:delText xml:space="preserve"> </w:delText>
              </w:r>
              <w:r w:rsidRPr="003671B9" w:rsidDel="00477514">
                <w:rPr>
                  <w:lang w:eastAsia="zh-CN"/>
                </w:rPr>
                <w:delText>applicable.</w:delText>
              </w:r>
            </w:del>
          </w:p>
        </w:tc>
      </w:tr>
      <w:tr w:rsidR="00055A2A" w:rsidRPr="003671B9" w:rsidDel="00652015" w14:paraId="3B5C5124" w14:textId="675A0B55" w:rsidTr="00477514">
        <w:trPr>
          <w:cantSplit/>
          <w:jc w:val="center"/>
          <w:del w:id="1061" w:author="32.257_CR0013R1_(Rel-18)_TEI18" w:date="2024-07-09T10:55:00Z"/>
        </w:trPr>
        <w:tc>
          <w:tcPr>
            <w:tcW w:w="2795" w:type="dxa"/>
          </w:tcPr>
          <w:p w14:paraId="52D6F32A" w14:textId="05C8AE56" w:rsidR="00055A2A" w:rsidRPr="003671B9" w:rsidDel="00652015" w:rsidRDefault="00055A2A" w:rsidP="00C76939">
            <w:pPr>
              <w:pStyle w:val="TAL"/>
              <w:ind w:left="284"/>
              <w:rPr>
                <w:del w:id="1062" w:author="32.257_CR0013R1_(Rel-18)_TEI18" w:date="2024-07-09T10:55:00Z"/>
                <w:lang w:eastAsia="zh-CN"/>
              </w:rPr>
            </w:pPr>
            <w:del w:id="1063" w:author="32.257_CR0013R1_(Rel-18)_TEI18" w:date="2024-07-04T09:03:00Z">
              <w:r w:rsidRPr="003671B9" w:rsidDel="00477514">
                <w:rPr>
                  <w:rFonts w:hint="eastAsia"/>
                  <w:lang w:eastAsia="zh-CN"/>
                </w:rPr>
                <w:delText>Used</w:delText>
              </w:r>
              <w:r w:rsidR="005250CC" w:rsidRPr="003671B9" w:rsidDel="00477514">
                <w:rPr>
                  <w:rFonts w:hint="eastAsia"/>
                  <w:lang w:eastAsia="zh-CN"/>
                </w:rPr>
                <w:delText xml:space="preserve"> </w:delText>
              </w:r>
              <w:r w:rsidRPr="003671B9" w:rsidDel="00477514">
                <w:rPr>
                  <w:rFonts w:hint="eastAsia"/>
                  <w:lang w:eastAsia="zh-CN"/>
                </w:rPr>
                <w:delText>Unit</w:delText>
              </w:r>
              <w:r w:rsidR="005250CC" w:rsidRPr="003671B9" w:rsidDel="00477514">
                <w:rPr>
                  <w:lang w:eastAsia="zh-CN"/>
                </w:rPr>
                <w:delText xml:space="preserve"> </w:delText>
              </w:r>
              <w:r w:rsidRPr="003671B9" w:rsidDel="00477514">
                <w:rPr>
                  <w:lang w:eastAsia="zh-CN"/>
                </w:rPr>
                <w:delText>Container</w:delText>
              </w:r>
            </w:del>
          </w:p>
        </w:tc>
        <w:tc>
          <w:tcPr>
            <w:tcW w:w="1983" w:type="dxa"/>
          </w:tcPr>
          <w:p w14:paraId="1B3B8247" w14:textId="7ED4C48C" w:rsidR="00055A2A" w:rsidRPr="003671B9" w:rsidDel="00652015" w:rsidRDefault="00055A2A" w:rsidP="00C76939">
            <w:pPr>
              <w:pStyle w:val="TAL"/>
              <w:jc w:val="center"/>
              <w:rPr>
                <w:del w:id="1064" w:author="32.257_CR0013R1_(Rel-18)_TEI18" w:date="2024-07-09T10:55:00Z"/>
                <w:szCs w:val="18"/>
                <w:lang w:bidi="ar-IQ"/>
              </w:rPr>
            </w:pPr>
            <w:del w:id="1065" w:author="32.257_CR0013R1_(Rel-18)_TEI18" w:date="2024-07-04T09:03:00Z">
              <w:r w:rsidRPr="003671B9" w:rsidDel="00477514">
                <w:rPr>
                  <w:szCs w:val="18"/>
                  <w:lang w:bidi="ar-IQ"/>
                </w:rPr>
                <w:delText>-</w:delText>
              </w:r>
            </w:del>
          </w:p>
        </w:tc>
        <w:tc>
          <w:tcPr>
            <w:tcW w:w="4886" w:type="dxa"/>
          </w:tcPr>
          <w:p w14:paraId="5501A679" w14:textId="43852E9D" w:rsidR="00055A2A" w:rsidRPr="003671B9" w:rsidDel="00652015" w:rsidRDefault="00055A2A" w:rsidP="00C76939">
            <w:pPr>
              <w:pStyle w:val="TAL"/>
              <w:rPr>
                <w:del w:id="1066" w:author="32.257_CR0013R1_(Rel-18)_TEI18" w:date="2024-07-09T10:55:00Z"/>
              </w:rPr>
            </w:pPr>
            <w:del w:id="1067" w:author="32.257_CR0013R1_(Rel-18)_TEI18" w:date="2024-07-04T09:03:00Z">
              <w:r w:rsidRPr="003671B9" w:rsidDel="00477514">
                <w:rPr>
                  <w:lang w:eastAsia="zh-CN"/>
                </w:rPr>
                <w:delText>This</w:delText>
              </w:r>
              <w:r w:rsidR="005250CC" w:rsidRPr="003671B9" w:rsidDel="00477514">
                <w:rPr>
                  <w:lang w:eastAsia="zh-CN"/>
                </w:rPr>
                <w:delText xml:space="preserve"> </w:delText>
              </w:r>
              <w:r w:rsidRPr="003671B9" w:rsidDel="00477514">
                <w:rPr>
                  <w:lang w:eastAsia="zh-CN"/>
                </w:rPr>
                <w:delText>field</w:delText>
              </w:r>
              <w:r w:rsidR="005250CC" w:rsidRPr="003671B9" w:rsidDel="00477514">
                <w:rPr>
                  <w:lang w:eastAsia="zh-CN"/>
                </w:rPr>
                <w:delText xml:space="preserve"> </w:delText>
              </w:r>
              <w:r w:rsidRPr="003671B9" w:rsidDel="00477514">
                <w:rPr>
                  <w:lang w:eastAsia="zh-CN"/>
                </w:rPr>
                <w:delText>is</w:delText>
              </w:r>
              <w:r w:rsidR="005250CC" w:rsidRPr="003671B9" w:rsidDel="00477514">
                <w:rPr>
                  <w:lang w:eastAsia="zh-CN"/>
                </w:rPr>
                <w:delText xml:space="preserve"> </w:delText>
              </w:r>
              <w:r w:rsidRPr="003671B9" w:rsidDel="00477514">
                <w:rPr>
                  <w:lang w:eastAsia="zh-CN"/>
                </w:rPr>
                <w:delText>not</w:delText>
              </w:r>
              <w:r w:rsidR="005250CC" w:rsidRPr="003671B9" w:rsidDel="00477514">
                <w:rPr>
                  <w:lang w:eastAsia="zh-CN"/>
                </w:rPr>
                <w:delText xml:space="preserve"> </w:delText>
              </w:r>
              <w:r w:rsidRPr="003671B9" w:rsidDel="00477514">
                <w:rPr>
                  <w:lang w:eastAsia="zh-CN"/>
                </w:rPr>
                <w:delText>applicable.</w:delText>
              </w:r>
            </w:del>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1068" w:name="_Toc106264924"/>
      <w:bookmarkStart w:id="1069" w:name="_Toc106286640"/>
      <w:bookmarkStart w:id="1070" w:name="_Toc106286822"/>
      <w:bookmarkStart w:id="1071" w:name="_Toc106286964"/>
      <w:bookmarkStart w:id="1072" w:name="_Toc17141525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1068"/>
      <w:bookmarkEnd w:id="1069"/>
      <w:bookmarkEnd w:id="1070"/>
      <w:bookmarkEnd w:id="1071"/>
      <w:bookmarkEnd w:id="1072"/>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rsidDel="00652015" w14:paraId="37ADDC36" w14:textId="47E2C57F" w:rsidTr="00AC1CA0">
        <w:trPr>
          <w:cantSplit/>
          <w:jc w:val="center"/>
          <w:del w:id="1073" w:author="32.257_CR0013R1_(Rel-18)_TEI18" w:date="2024-07-09T10:55:00Z"/>
        </w:trPr>
        <w:tc>
          <w:tcPr>
            <w:tcW w:w="2559" w:type="dxa"/>
          </w:tcPr>
          <w:p w14:paraId="74E7BC61" w14:textId="30B63690" w:rsidR="00B97297" w:rsidRPr="003671B9" w:rsidDel="00652015" w:rsidRDefault="00B97297" w:rsidP="00C76939">
            <w:pPr>
              <w:pStyle w:val="TAL"/>
              <w:rPr>
                <w:del w:id="1074" w:author="32.257_CR0013R1_(Rel-18)_TEI18" w:date="2024-07-09T10:55:00Z"/>
              </w:rPr>
            </w:pPr>
            <w:del w:id="1075" w:author="32.257_CR0013R1_(Rel-18)_TEI18" w:date="2024-07-04T09:04:00Z">
              <w:r w:rsidRPr="003671B9" w:rsidDel="00931A71">
                <w:delText>Invocation</w:delText>
              </w:r>
              <w:r w:rsidR="005250CC" w:rsidRPr="003671B9" w:rsidDel="00931A71">
                <w:delText xml:space="preserve"> </w:delText>
              </w:r>
              <w:r w:rsidRPr="003671B9" w:rsidDel="00931A71">
                <w:delText>Sequence</w:delText>
              </w:r>
              <w:r w:rsidR="005250CC" w:rsidRPr="003671B9" w:rsidDel="00931A71">
                <w:delText xml:space="preserve"> </w:delText>
              </w:r>
              <w:r w:rsidRPr="003671B9" w:rsidDel="00931A71">
                <w:delText>Number</w:delText>
              </w:r>
            </w:del>
          </w:p>
        </w:tc>
        <w:tc>
          <w:tcPr>
            <w:tcW w:w="1983" w:type="dxa"/>
          </w:tcPr>
          <w:p w14:paraId="7932D643" w14:textId="5957F00D" w:rsidR="00B97297" w:rsidRPr="003671B9" w:rsidDel="00652015" w:rsidRDefault="00B97297" w:rsidP="00C76939">
            <w:pPr>
              <w:pStyle w:val="TAC"/>
              <w:keepNext w:val="0"/>
              <w:keepLines w:val="0"/>
              <w:rPr>
                <w:del w:id="1076" w:author="32.257_CR0013R1_(Rel-18)_TEI18" w:date="2024-07-09T10:55:00Z"/>
                <w:rFonts w:cs="Arial"/>
                <w:szCs w:val="18"/>
              </w:rPr>
            </w:pPr>
            <w:del w:id="1077" w:author="32.257_CR0013R1_(Rel-18)_TEI18" w:date="2024-07-04T09:04:00Z">
              <w:r w:rsidRPr="003671B9" w:rsidDel="00931A71">
                <w:rPr>
                  <w:szCs w:val="18"/>
                </w:rPr>
                <w:delText>-</w:delText>
              </w:r>
            </w:del>
          </w:p>
        </w:tc>
        <w:tc>
          <w:tcPr>
            <w:tcW w:w="3503" w:type="dxa"/>
          </w:tcPr>
          <w:p w14:paraId="2E52C074" w14:textId="1DA11657" w:rsidR="00B97297" w:rsidRPr="003671B9" w:rsidDel="00652015" w:rsidRDefault="00B97297" w:rsidP="00C76939">
            <w:pPr>
              <w:pStyle w:val="TAL"/>
              <w:keepNext w:val="0"/>
              <w:keepLines w:val="0"/>
              <w:rPr>
                <w:del w:id="1078" w:author="32.257_CR0013R1_(Rel-18)_TEI18" w:date="2024-07-09T10:55:00Z"/>
                <w:rFonts w:cs="Arial"/>
                <w:sz w:val="16"/>
                <w:szCs w:val="16"/>
              </w:rPr>
            </w:pPr>
            <w:del w:id="1079" w:author="32.257_CR0013R1_(Rel-18)_TEI18" w:date="2024-07-04T09:04:00Z">
              <w:r w:rsidRPr="003671B9" w:rsidDel="00931A71">
                <w:rPr>
                  <w:lang w:eastAsia="zh-CN"/>
                </w:rPr>
                <w:delText>This</w:delText>
              </w:r>
              <w:r w:rsidR="005250CC" w:rsidRPr="003671B9" w:rsidDel="00931A71">
                <w:rPr>
                  <w:lang w:eastAsia="zh-CN"/>
                </w:rPr>
                <w:delText xml:space="preserve"> </w:delText>
              </w:r>
              <w:r w:rsidRPr="003671B9" w:rsidDel="00931A71">
                <w:rPr>
                  <w:lang w:eastAsia="zh-CN"/>
                </w:rPr>
                <w:delText>field</w:delText>
              </w:r>
              <w:r w:rsidR="005250CC" w:rsidRPr="003671B9" w:rsidDel="00931A71">
                <w:rPr>
                  <w:lang w:eastAsia="zh-CN"/>
                </w:rPr>
                <w:delText xml:space="preserve"> </w:delText>
              </w:r>
              <w:r w:rsidRPr="003671B9" w:rsidDel="00931A71">
                <w:rPr>
                  <w:lang w:eastAsia="zh-CN"/>
                </w:rPr>
                <w:delText>is</w:delText>
              </w:r>
              <w:r w:rsidR="005250CC" w:rsidRPr="003671B9" w:rsidDel="00931A71">
                <w:rPr>
                  <w:lang w:eastAsia="zh-CN"/>
                </w:rPr>
                <w:delText xml:space="preserve"> </w:delText>
              </w:r>
              <w:r w:rsidRPr="003671B9" w:rsidDel="00931A71">
                <w:rPr>
                  <w:lang w:eastAsia="zh-CN"/>
                </w:rPr>
                <w:delText>not</w:delText>
              </w:r>
              <w:r w:rsidR="005250CC" w:rsidRPr="003671B9" w:rsidDel="00931A71">
                <w:rPr>
                  <w:lang w:eastAsia="zh-CN"/>
                </w:rPr>
                <w:delText xml:space="preserve"> </w:delText>
              </w:r>
              <w:r w:rsidRPr="003671B9" w:rsidDel="00931A71">
                <w:rPr>
                  <w:lang w:eastAsia="zh-CN"/>
                </w:rPr>
                <w:delText>applicable.</w:delText>
              </w:r>
            </w:del>
          </w:p>
        </w:tc>
      </w:tr>
      <w:tr w:rsidR="00B97297" w:rsidRPr="003671B9" w:rsidDel="00652015" w14:paraId="203C4F2A" w14:textId="08296E23" w:rsidTr="00AC1CA0">
        <w:trPr>
          <w:cantSplit/>
          <w:jc w:val="center"/>
          <w:del w:id="1080" w:author="32.257_CR0013R1_(Rel-18)_TEI18" w:date="2024-07-09T10:55:00Z"/>
        </w:trPr>
        <w:tc>
          <w:tcPr>
            <w:tcW w:w="2559" w:type="dxa"/>
          </w:tcPr>
          <w:p w14:paraId="23E5D4B1" w14:textId="61BF7453" w:rsidR="00B97297" w:rsidRPr="003671B9" w:rsidDel="00652015" w:rsidRDefault="00B97297" w:rsidP="00C76939">
            <w:pPr>
              <w:pStyle w:val="TAL"/>
              <w:rPr>
                <w:del w:id="1081" w:author="32.257_CR0013R1_(Rel-18)_TEI18" w:date="2024-07-09T10:55:00Z"/>
              </w:rPr>
            </w:pPr>
            <w:del w:id="1082" w:author="32.257_CR0013R1_(Rel-18)_TEI18" w:date="2024-07-04T09:04:00Z">
              <w:r w:rsidRPr="003671B9" w:rsidDel="00A41175">
                <w:delText>Session</w:delText>
              </w:r>
              <w:r w:rsidR="005250CC" w:rsidRPr="003671B9" w:rsidDel="00A41175">
                <w:delText xml:space="preserve"> </w:delText>
              </w:r>
              <w:r w:rsidRPr="003671B9" w:rsidDel="00A41175">
                <w:delText>Failover</w:delText>
              </w:r>
            </w:del>
          </w:p>
        </w:tc>
        <w:tc>
          <w:tcPr>
            <w:tcW w:w="1983" w:type="dxa"/>
          </w:tcPr>
          <w:p w14:paraId="431D524F" w14:textId="08DE702B" w:rsidR="00B97297" w:rsidRPr="003671B9" w:rsidDel="00652015" w:rsidRDefault="00B97297" w:rsidP="00C76939">
            <w:pPr>
              <w:pStyle w:val="TAC"/>
              <w:keepNext w:val="0"/>
              <w:keepLines w:val="0"/>
              <w:rPr>
                <w:del w:id="1083" w:author="32.257_CR0013R1_(Rel-18)_TEI18" w:date="2024-07-09T10:55:00Z"/>
                <w:szCs w:val="18"/>
              </w:rPr>
            </w:pPr>
            <w:del w:id="1084" w:author="32.257_CR0013R1_(Rel-18)_TEI18" w:date="2024-07-04T09:04:00Z">
              <w:r w:rsidRPr="003671B9" w:rsidDel="00A41175">
                <w:rPr>
                  <w:szCs w:val="18"/>
                </w:rPr>
                <w:delText>-</w:delText>
              </w:r>
            </w:del>
          </w:p>
        </w:tc>
        <w:tc>
          <w:tcPr>
            <w:tcW w:w="3503" w:type="dxa"/>
          </w:tcPr>
          <w:p w14:paraId="56EB6987" w14:textId="5881D732" w:rsidR="00B97297" w:rsidRPr="003671B9" w:rsidDel="00652015" w:rsidRDefault="00B97297" w:rsidP="00C76939">
            <w:pPr>
              <w:pStyle w:val="TAL"/>
              <w:rPr>
                <w:del w:id="1085" w:author="32.257_CR0013R1_(Rel-18)_TEI18" w:date="2024-07-09T10:55:00Z"/>
                <w:rFonts w:cs="Arial"/>
              </w:rPr>
            </w:pPr>
            <w:del w:id="1086" w:author="32.257_CR0013R1_(Rel-18)_TEI18" w:date="2024-07-04T09:04:00Z">
              <w:r w:rsidRPr="003671B9" w:rsidDel="00A41175">
                <w:rPr>
                  <w:lang w:eastAsia="zh-CN"/>
                </w:rPr>
                <w:delText>This</w:delText>
              </w:r>
              <w:r w:rsidR="005250CC" w:rsidRPr="003671B9" w:rsidDel="00A41175">
                <w:rPr>
                  <w:lang w:eastAsia="zh-CN"/>
                </w:rPr>
                <w:delText xml:space="preserve"> </w:delText>
              </w:r>
              <w:r w:rsidRPr="003671B9" w:rsidDel="00A41175">
                <w:rPr>
                  <w:lang w:eastAsia="zh-CN"/>
                </w:rPr>
                <w:delText>field</w:delText>
              </w:r>
              <w:r w:rsidR="005250CC" w:rsidRPr="003671B9" w:rsidDel="00A41175">
                <w:rPr>
                  <w:lang w:eastAsia="zh-CN"/>
                </w:rPr>
                <w:delText xml:space="preserve"> </w:delText>
              </w:r>
              <w:r w:rsidRPr="003671B9" w:rsidDel="00A41175">
                <w:rPr>
                  <w:lang w:eastAsia="zh-CN"/>
                </w:rPr>
                <w:delText>is</w:delText>
              </w:r>
              <w:r w:rsidR="005250CC" w:rsidRPr="003671B9" w:rsidDel="00A41175">
                <w:rPr>
                  <w:lang w:eastAsia="zh-CN"/>
                </w:rPr>
                <w:delText xml:space="preserve"> </w:delText>
              </w:r>
              <w:r w:rsidRPr="003671B9" w:rsidDel="00A41175">
                <w:rPr>
                  <w:lang w:eastAsia="zh-CN"/>
                </w:rPr>
                <w:delText>not</w:delText>
              </w:r>
              <w:r w:rsidR="005250CC" w:rsidRPr="003671B9" w:rsidDel="00A41175">
                <w:rPr>
                  <w:lang w:eastAsia="zh-CN"/>
                </w:rPr>
                <w:delText xml:space="preserve"> </w:delText>
              </w:r>
              <w:r w:rsidRPr="003671B9" w:rsidDel="00A41175">
                <w:rPr>
                  <w:lang w:eastAsia="zh-CN"/>
                </w:rPr>
                <w:delText>applicable.</w:delText>
              </w:r>
            </w:del>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rsidDel="00652015" w14:paraId="0CB4DA2A" w14:textId="5654B7B1" w:rsidTr="00AC1CA0">
        <w:trPr>
          <w:cantSplit/>
          <w:jc w:val="center"/>
          <w:del w:id="1087" w:author="32.257_CR0013R1_(Rel-18)_TEI18" w:date="2024-07-09T10:56:00Z"/>
        </w:trPr>
        <w:tc>
          <w:tcPr>
            <w:tcW w:w="2559" w:type="dxa"/>
          </w:tcPr>
          <w:p w14:paraId="7AADBCBB" w14:textId="3EA5D067" w:rsidR="00B97297" w:rsidRPr="003671B9" w:rsidDel="00652015" w:rsidRDefault="00B97297" w:rsidP="00C76939">
            <w:pPr>
              <w:pStyle w:val="TAL"/>
              <w:rPr>
                <w:del w:id="1088" w:author="32.257_CR0013R1_(Rel-18)_TEI18" w:date="2024-07-09T10:56:00Z"/>
              </w:rPr>
            </w:pPr>
            <w:del w:id="1089" w:author="32.257_CR0013R1_(Rel-18)_TEI18" w:date="2024-07-04T09:04:00Z">
              <w:r w:rsidRPr="003671B9" w:rsidDel="00A41175">
                <w:rPr>
                  <w:lang w:eastAsia="zh-CN" w:bidi="ar-IQ"/>
                </w:rPr>
                <w:delText>Triggers</w:delText>
              </w:r>
              <w:r w:rsidR="005250CC" w:rsidRPr="003671B9" w:rsidDel="00A41175">
                <w:rPr>
                  <w:lang w:eastAsia="zh-CN" w:bidi="ar-IQ"/>
                </w:rPr>
                <w:delText xml:space="preserve"> </w:delText>
              </w:r>
            </w:del>
          </w:p>
        </w:tc>
        <w:tc>
          <w:tcPr>
            <w:tcW w:w="1983" w:type="dxa"/>
          </w:tcPr>
          <w:p w14:paraId="762E5B0D" w14:textId="7A38DAAD" w:rsidR="00B97297" w:rsidRPr="003671B9" w:rsidDel="00652015" w:rsidRDefault="00B97297" w:rsidP="00C76939">
            <w:pPr>
              <w:pStyle w:val="TAC"/>
              <w:keepNext w:val="0"/>
              <w:keepLines w:val="0"/>
              <w:rPr>
                <w:del w:id="1090" w:author="32.257_CR0013R1_(Rel-18)_TEI18" w:date="2024-07-09T10:56:00Z"/>
                <w:szCs w:val="18"/>
              </w:rPr>
            </w:pPr>
            <w:del w:id="1091" w:author="32.257_CR0013R1_(Rel-18)_TEI18" w:date="2024-07-04T09:04:00Z">
              <w:r w:rsidRPr="003671B9" w:rsidDel="00A41175">
                <w:rPr>
                  <w:lang w:eastAsia="zh-CN"/>
                </w:rPr>
                <w:delText>-</w:delText>
              </w:r>
            </w:del>
          </w:p>
        </w:tc>
        <w:tc>
          <w:tcPr>
            <w:tcW w:w="3503" w:type="dxa"/>
          </w:tcPr>
          <w:p w14:paraId="6B67EB25" w14:textId="722A2830" w:rsidR="00B97297" w:rsidRPr="003671B9" w:rsidDel="00652015" w:rsidRDefault="00B97297" w:rsidP="00C76939">
            <w:pPr>
              <w:pStyle w:val="TAL"/>
              <w:rPr>
                <w:del w:id="1092" w:author="32.257_CR0013R1_(Rel-18)_TEI18" w:date="2024-07-09T10:56:00Z"/>
                <w:rFonts w:cs="Arial"/>
              </w:rPr>
            </w:pPr>
            <w:del w:id="1093" w:author="32.257_CR0013R1_(Rel-18)_TEI18" w:date="2024-07-04T09:04:00Z">
              <w:r w:rsidRPr="003671B9" w:rsidDel="00A41175">
                <w:rPr>
                  <w:lang w:eastAsia="zh-CN"/>
                </w:rPr>
                <w:delText>This</w:delText>
              </w:r>
              <w:r w:rsidR="005250CC" w:rsidRPr="003671B9" w:rsidDel="00A41175">
                <w:rPr>
                  <w:lang w:eastAsia="zh-CN"/>
                </w:rPr>
                <w:delText xml:space="preserve"> </w:delText>
              </w:r>
              <w:r w:rsidRPr="003671B9" w:rsidDel="00A41175">
                <w:rPr>
                  <w:lang w:eastAsia="zh-CN"/>
                </w:rPr>
                <w:delText>field</w:delText>
              </w:r>
              <w:r w:rsidR="005250CC" w:rsidRPr="003671B9" w:rsidDel="00A41175">
                <w:rPr>
                  <w:lang w:eastAsia="zh-CN"/>
                </w:rPr>
                <w:delText xml:space="preserve"> </w:delText>
              </w:r>
              <w:r w:rsidRPr="003671B9" w:rsidDel="00A41175">
                <w:rPr>
                  <w:lang w:eastAsia="zh-CN"/>
                </w:rPr>
                <w:delText>is</w:delText>
              </w:r>
              <w:r w:rsidR="005250CC" w:rsidRPr="003671B9" w:rsidDel="00A41175">
                <w:rPr>
                  <w:lang w:eastAsia="zh-CN"/>
                </w:rPr>
                <w:delText xml:space="preserve"> </w:delText>
              </w:r>
              <w:r w:rsidRPr="003671B9" w:rsidDel="00A41175">
                <w:rPr>
                  <w:lang w:eastAsia="zh-CN"/>
                </w:rPr>
                <w:delText>not</w:delText>
              </w:r>
              <w:r w:rsidR="005250CC" w:rsidRPr="003671B9" w:rsidDel="00A41175">
                <w:rPr>
                  <w:lang w:eastAsia="zh-CN"/>
                </w:rPr>
                <w:delText xml:space="preserve"> </w:delText>
              </w:r>
              <w:r w:rsidRPr="003671B9" w:rsidDel="00A41175">
                <w:rPr>
                  <w:lang w:eastAsia="zh-CN"/>
                </w:rPr>
                <w:delText>applicable.</w:delText>
              </w:r>
            </w:del>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rsidDel="00652015" w14:paraId="2CD2887F" w14:textId="2E6F4327" w:rsidTr="00AC1CA0">
        <w:trPr>
          <w:cantSplit/>
          <w:jc w:val="center"/>
          <w:del w:id="1094" w:author="32.257_CR0013R1_(Rel-18)_TEI18" w:date="2024-07-09T10:56:00Z"/>
        </w:trPr>
        <w:tc>
          <w:tcPr>
            <w:tcW w:w="2559" w:type="dxa"/>
          </w:tcPr>
          <w:p w14:paraId="63170C73" w14:textId="58C060DD" w:rsidR="00B97297" w:rsidRPr="003671B9" w:rsidDel="00652015" w:rsidRDefault="00B97297" w:rsidP="00C76939">
            <w:pPr>
              <w:pStyle w:val="TAL"/>
              <w:ind w:left="284"/>
              <w:rPr>
                <w:del w:id="1095" w:author="32.257_CR0013R1_(Rel-18)_TEI18" w:date="2024-07-09T10:56:00Z"/>
                <w:lang w:eastAsia="zh-CN" w:bidi="ar-IQ"/>
              </w:rPr>
            </w:pPr>
            <w:del w:id="1096" w:author="32.257_CR0013R1_(Rel-18)_TEI18" w:date="2024-07-04T09:04:00Z">
              <w:r w:rsidRPr="003671B9" w:rsidDel="003D67EF">
                <w:rPr>
                  <w:lang w:eastAsia="zh-CN" w:bidi="ar-IQ"/>
                </w:rPr>
                <w:delText>Rating</w:delText>
              </w:r>
              <w:r w:rsidR="005250CC" w:rsidRPr="003671B9" w:rsidDel="003D67EF">
                <w:rPr>
                  <w:lang w:eastAsia="zh-CN" w:bidi="ar-IQ"/>
                </w:rPr>
                <w:delText xml:space="preserve"> </w:delText>
              </w:r>
              <w:r w:rsidRPr="003671B9" w:rsidDel="003D67EF">
                <w:rPr>
                  <w:lang w:eastAsia="zh-CN" w:bidi="ar-IQ"/>
                </w:rPr>
                <w:delText>Group</w:delText>
              </w:r>
            </w:del>
          </w:p>
        </w:tc>
        <w:tc>
          <w:tcPr>
            <w:tcW w:w="1983" w:type="dxa"/>
          </w:tcPr>
          <w:p w14:paraId="064576B7" w14:textId="6750F15F" w:rsidR="00B97297" w:rsidRPr="003671B9" w:rsidDel="00652015" w:rsidRDefault="00B97297" w:rsidP="00C76939">
            <w:pPr>
              <w:pStyle w:val="TAC"/>
              <w:rPr>
                <w:del w:id="1097" w:author="32.257_CR0013R1_(Rel-18)_TEI18" w:date="2024-07-09T10:56:00Z"/>
                <w:lang w:eastAsia="zh-CN"/>
              </w:rPr>
            </w:pPr>
            <w:del w:id="1098" w:author="32.257_CR0013R1_(Rel-18)_TEI18" w:date="2024-07-04T09:04:00Z">
              <w:r w:rsidRPr="003671B9" w:rsidDel="003D67EF">
                <w:rPr>
                  <w:lang w:eastAsia="zh-CN"/>
                </w:rPr>
                <w:delText>-</w:delText>
              </w:r>
            </w:del>
          </w:p>
        </w:tc>
        <w:tc>
          <w:tcPr>
            <w:tcW w:w="3503" w:type="dxa"/>
          </w:tcPr>
          <w:p w14:paraId="31E80347" w14:textId="2748C9B7" w:rsidR="00B97297" w:rsidRPr="003671B9" w:rsidDel="00652015" w:rsidRDefault="00B97297" w:rsidP="00C76939">
            <w:pPr>
              <w:pStyle w:val="TAL"/>
              <w:rPr>
                <w:del w:id="1099" w:author="32.257_CR0013R1_(Rel-18)_TEI18" w:date="2024-07-09T10:56:00Z"/>
              </w:rPr>
            </w:pPr>
            <w:del w:id="1100"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55848B2D" w14:textId="4143176C" w:rsidTr="00AC1CA0">
        <w:trPr>
          <w:cantSplit/>
          <w:jc w:val="center"/>
          <w:del w:id="1101" w:author="32.257_CR0013R1_(Rel-18)_TEI18" w:date="2024-07-09T10:56:00Z"/>
        </w:trPr>
        <w:tc>
          <w:tcPr>
            <w:tcW w:w="2559" w:type="dxa"/>
          </w:tcPr>
          <w:p w14:paraId="23CB317A" w14:textId="7D70088E" w:rsidR="00B97297" w:rsidRPr="003671B9" w:rsidDel="00652015" w:rsidRDefault="00B97297" w:rsidP="00C76939">
            <w:pPr>
              <w:pStyle w:val="TAL"/>
              <w:ind w:left="284"/>
              <w:rPr>
                <w:del w:id="1102" w:author="32.257_CR0013R1_(Rel-18)_TEI18" w:date="2024-07-09T10:56:00Z"/>
                <w:lang w:eastAsia="zh-CN" w:bidi="ar-IQ"/>
              </w:rPr>
            </w:pPr>
            <w:del w:id="1103" w:author="32.257_CR0013R1_(Rel-18)_TEI18" w:date="2024-07-04T09:04:00Z">
              <w:r w:rsidRPr="003671B9" w:rsidDel="003D67EF">
                <w:rPr>
                  <w:lang w:eastAsia="zh-CN" w:bidi="ar-IQ"/>
                </w:rPr>
                <w:delText>Granted</w:delText>
              </w:r>
              <w:r w:rsidR="005250CC" w:rsidRPr="003671B9" w:rsidDel="003D67EF">
                <w:rPr>
                  <w:lang w:eastAsia="zh-CN" w:bidi="ar-IQ"/>
                </w:rPr>
                <w:delText xml:space="preserve"> </w:delText>
              </w:r>
              <w:r w:rsidRPr="003671B9" w:rsidDel="003D67EF">
                <w:rPr>
                  <w:lang w:eastAsia="zh-CN" w:bidi="ar-IQ"/>
                </w:rPr>
                <w:delText>Unit</w:delText>
              </w:r>
            </w:del>
          </w:p>
        </w:tc>
        <w:tc>
          <w:tcPr>
            <w:tcW w:w="1983" w:type="dxa"/>
          </w:tcPr>
          <w:p w14:paraId="4535D7C8" w14:textId="4E05242C" w:rsidR="00B97297" w:rsidRPr="003671B9" w:rsidDel="00652015" w:rsidRDefault="00B97297" w:rsidP="00C76939">
            <w:pPr>
              <w:pStyle w:val="TAC"/>
              <w:rPr>
                <w:del w:id="1104" w:author="32.257_CR0013R1_(Rel-18)_TEI18" w:date="2024-07-09T10:56:00Z"/>
                <w:lang w:eastAsia="zh-CN"/>
              </w:rPr>
            </w:pPr>
            <w:del w:id="1105" w:author="32.257_CR0013R1_(Rel-18)_TEI18" w:date="2024-07-04T09:04:00Z">
              <w:r w:rsidRPr="003671B9" w:rsidDel="003D67EF">
                <w:rPr>
                  <w:szCs w:val="18"/>
                </w:rPr>
                <w:delText>-</w:delText>
              </w:r>
            </w:del>
          </w:p>
        </w:tc>
        <w:tc>
          <w:tcPr>
            <w:tcW w:w="3503" w:type="dxa"/>
          </w:tcPr>
          <w:p w14:paraId="3DA3F1EB" w14:textId="36499E1A" w:rsidR="00B97297" w:rsidRPr="003671B9" w:rsidDel="00652015" w:rsidRDefault="00B97297" w:rsidP="00C76939">
            <w:pPr>
              <w:pStyle w:val="TAL"/>
              <w:rPr>
                <w:del w:id="1106" w:author="32.257_CR0013R1_(Rel-18)_TEI18" w:date="2024-07-09T10:56:00Z"/>
              </w:rPr>
            </w:pPr>
            <w:del w:id="1107"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79C73CB8" w14:textId="478A7B08" w:rsidTr="00AC1CA0">
        <w:trPr>
          <w:cantSplit/>
          <w:jc w:val="center"/>
          <w:del w:id="1108" w:author="32.257_CR0013R1_(Rel-18)_TEI18" w:date="2024-07-09T10:56:00Z"/>
        </w:trPr>
        <w:tc>
          <w:tcPr>
            <w:tcW w:w="2559" w:type="dxa"/>
          </w:tcPr>
          <w:p w14:paraId="7D6EDA09" w14:textId="45E66B1E" w:rsidR="00B97297" w:rsidRPr="003671B9" w:rsidDel="00652015" w:rsidRDefault="00B97297" w:rsidP="00C76939">
            <w:pPr>
              <w:pStyle w:val="TAL"/>
              <w:ind w:left="284"/>
              <w:rPr>
                <w:del w:id="1109" w:author="32.257_CR0013R1_(Rel-18)_TEI18" w:date="2024-07-09T10:56:00Z"/>
              </w:rPr>
            </w:pPr>
            <w:del w:id="1110" w:author="32.257_CR0013R1_(Rel-18)_TEI18" w:date="2024-07-04T09:04:00Z">
              <w:r w:rsidRPr="003671B9" w:rsidDel="003D67EF">
                <w:rPr>
                  <w:lang w:eastAsia="zh-CN" w:bidi="ar-IQ"/>
                </w:rPr>
                <w:delText>Validity</w:delText>
              </w:r>
              <w:r w:rsidR="005250CC" w:rsidRPr="003671B9" w:rsidDel="003D67EF">
                <w:rPr>
                  <w:lang w:eastAsia="zh-CN" w:bidi="ar-IQ"/>
                </w:rPr>
                <w:delText xml:space="preserve"> </w:delText>
              </w:r>
              <w:r w:rsidRPr="003671B9" w:rsidDel="003D67EF">
                <w:rPr>
                  <w:lang w:eastAsia="zh-CN" w:bidi="ar-IQ"/>
                </w:rPr>
                <w:delText>Time</w:delText>
              </w:r>
            </w:del>
          </w:p>
        </w:tc>
        <w:tc>
          <w:tcPr>
            <w:tcW w:w="1983" w:type="dxa"/>
          </w:tcPr>
          <w:p w14:paraId="20AF9883" w14:textId="33A8326B" w:rsidR="00B97297" w:rsidRPr="003671B9" w:rsidDel="00652015" w:rsidRDefault="00B97297" w:rsidP="00C76939">
            <w:pPr>
              <w:pStyle w:val="TAC"/>
              <w:rPr>
                <w:del w:id="1111" w:author="32.257_CR0013R1_(Rel-18)_TEI18" w:date="2024-07-09T10:56:00Z"/>
                <w:lang w:eastAsia="zh-CN"/>
              </w:rPr>
            </w:pPr>
            <w:del w:id="1112" w:author="32.257_CR0013R1_(Rel-18)_TEI18" w:date="2024-07-04T09:04:00Z">
              <w:r w:rsidRPr="003671B9" w:rsidDel="003D67EF">
                <w:rPr>
                  <w:szCs w:val="18"/>
                </w:rPr>
                <w:delText>-</w:delText>
              </w:r>
            </w:del>
          </w:p>
        </w:tc>
        <w:tc>
          <w:tcPr>
            <w:tcW w:w="3503" w:type="dxa"/>
          </w:tcPr>
          <w:p w14:paraId="0B7A9C34" w14:textId="56A30883" w:rsidR="00B97297" w:rsidRPr="003671B9" w:rsidDel="00652015" w:rsidRDefault="00B97297" w:rsidP="00C76939">
            <w:pPr>
              <w:pStyle w:val="TAL"/>
              <w:rPr>
                <w:del w:id="1113" w:author="32.257_CR0013R1_(Rel-18)_TEI18" w:date="2024-07-09T10:56:00Z"/>
              </w:rPr>
            </w:pPr>
            <w:del w:id="1114"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3EF11EAE" w14:textId="52F9BEBC" w:rsidTr="00AC1CA0">
        <w:trPr>
          <w:cantSplit/>
          <w:jc w:val="center"/>
          <w:del w:id="1115" w:author="32.257_CR0013R1_(Rel-18)_TEI18" w:date="2024-07-09T10:56:00Z"/>
        </w:trPr>
        <w:tc>
          <w:tcPr>
            <w:tcW w:w="2559" w:type="dxa"/>
          </w:tcPr>
          <w:p w14:paraId="6B716A22" w14:textId="269EBBE6" w:rsidR="00B97297" w:rsidRPr="003671B9" w:rsidDel="00652015" w:rsidRDefault="00B97297" w:rsidP="00C76939">
            <w:pPr>
              <w:pStyle w:val="TAL"/>
              <w:ind w:left="284"/>
              <w:rPr>
                <w:del w:id="1116" w:author="32.257_CR0013R1_(Rel-18)_TEI18" w:date="2024-07-09T10:56:00Z"/>
                <w:lang w:eastAsia="zh-CN" w:bidi="ar-IQ"/>
              </w:rPr>
            </w:pPr>
            <w:del w:id="1117" w:author="32.257_CR0013R1_(Rel-18)_TEI18" w:date="2024-07-04T09:04:00Z">
              <w:r w:rsidRPr="003671B9" w:rsidDel="003D67EF">
                <w:rPr>
                  <w:lang w:eastAsia="zh-CN" w:bidi="ar-IQ"/>
                </w:rPr>
                <w:delText>Final</w:delText>
              </w:r>
              <w:r w:rsidR="005250CC" w:rsidRPr="003671B9" w:rsidDel="003D67EF">
                <w:rPr>
                  <w:lang w:eastAsia="zh-CN" w:bidi="ar-IQ"/>
                </w:rPr>
                <w:delText xml:space="preserve"> </w:delText>
              </w:r>
              <w:r w:rsidRPr="003671B9" w:rsidDel="003D67EF">
                <w:rPr>
                  <w:lang w:eastAsia="zh-CN" w:bidi="ar-IQ"/>
                </w:rPr>
                <w:delText>Unit</w:delText>
              </w:r>
              <w:r w:rsidR="005250CC" w:rsidRPr="003671B9" w:rsidDel="003D67EF">
                <w:rPr>
                  <w:lang w:eastAsia="zh-CN" w:bidi="ar-IQ"/>
                </w:rPr>
                <w:delText xml:space="preserve"> </w:delText>
              </w:r>
              <w:r w:rsidRPr="003671B9" w:rsidDel="003D67EF">
                <w:rPr>
                  <w:lang w:eastAsia="zh-CN" w:bidi="ar-IQ"/>
                </w:rPr>
                <w:delText>Indication</w:delText>
              </w:r>
            </w:del>
          </w:p>
        </w:tc>
        <w:tc>
          <w:tcPr>
            <w:tcW w:w="1983" w:type="dxa"/>
          </w:tcPr>
          <w:p w14:paraId="79018DF6" w14:textId="329B1FCD" w:rsidR="00B97297" w:rsidRPr="003671B9" w:rsidDel="00652015" w:rsidRDefault="00B97297" w:rsidP="00C76939">
            <w:pPr>
              <w:pStyle w:val="TAC"/>
              <w:rPr>
                <w:del w:id="1118" w:author="32.257_CR0013R1_(Rel-18)_TEI18" w:date="2024-07-09T10:56:00Z"/>
                <w:lang w:eastAsia="zh-CN"/>
              </w:rPr>
            </w:pPr>
            <w:del w:id="1119" w:author="32.257_CR0013R1_(Rel-18)_TEI18" w:date="2024-07-04T09:04:00Z">
              <w:r w:rsidRPr="003671B9" w:rsidDel="003D67EF">
                <w:rPr>
                  <w:lang w:eastAsia="zh-CN"/>
                </w:rPr>
                <w:delText>-</w:delText>
              </w:r>
            </w:del>
          </w:p>
        </w:tc>
        <w:tc>
          <w:tcPr>
            <w:tcW w:w="3503" w:type="dxa"/>
          </w:tcPr>
          <w:p w14:paraId="4BB0210F" w14:textId="041FCCA0" w:rsidR="00B97297" w:rsidRPr="003671B9" w:rsidDel="00652015" w:rsidRDefault="00B97297" w:rsidP="00C76939">
            <w:pPr>
              <w:pStyle w:val="TAL"/>
              <w:rPr>
                <w:del w:id="1120" w:author="32.257_CR0013R1_(Rel-18)_TEI18" w:date="2024-07-09T10:56:00Z"/>
                <w:szCs w:val="18"/>
              </w:rPr>
            </w:pPr>
            <w:del w:id="1121"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47BD8070" w14:textId="0D84DEEC" w:rsidTr="00AC1CA0">
        <w:trPr>
          <w:cantSplit/>
          <w:jc w:val="center"/>
          <w:del w:id="1122" w:author="32.257_CR0013R1_(Rel-18)_TEI18" w:date="2024-07-09T10:56:00Z"/>
        </w:trPr>
        <w:tc>
          <w:tcPr>
            <w:tcW w:w="2559" w:type="dxa"/>
          </w:tcPr>
          <w:p w14:paraId="4332D812" w14:textId="52171D5E" w:rsidR="00B97297" w:rsidRPr="003671B9" w:rsidDel="00652015" w:rsidRDefault="00B97297" w:rsidP="00C76939">
            <w:pPr>
              <w:pStyle w:val="TAL"/>
              <w:ind w:left="284"/>
              <w:rPr>
                <w:del w:id="1123" w:author="32.257_CR0013R1_(Rel-18)_TEI18" w:date="2024-07-09T10:56:00Z"/>
                <w:lang w:eastAsia="zh-CN" w:bidi="ar-IQ"/>
              </w:rPr>
            </w:pPr>
            <w:del w:id="1124" w:author="32.257_CR0013R1_(Rel-18)_TEI18" w:date="2024-07-04T09:04:00Z">
              <w:r w:rsidRPr="003671B9" w:rsidDel="003D67EF">
                <w:rPr>
                  <w:lang w:bidi="ar-IQ"/>
                </w:rPr>
                <w:delText>Time</w:delText>
              </w:r>
              <w:r w:rsidR="005250CC" w:rsidRPr="003671B9" w:rsidDel="003D67EF">
                <w:rPr>
                  <w:lang w:bidi="ar-IQ"/>
                </w:rPr>
                <w:delText xml:space="preserve"> </w:delText>
              </w:r>
              <w:r w:rsidRPr="003671B9" w:rsidDel="003D67EF">
                <w:rPr>
                  <w:lang w:bidi="ar-IQ"/>
                </w:rPr>
                <w:delText>Quota</w:delText>
              </w:r>
              <w:r w:rsidR="005250CC" w:rsidRPr="003671B9" w:rsidDel="003D67EF">
                <w:rPr>
                  <w:lang w:bidi="ar-IQ"/>
                </w:rPr>
                <w:delText xml:space="preserve"> </w:delText>
              </w:r>
              <w:r w:rsidRPr="003671B9" w:rsidDel="003D67EF">
                <w:rPr>
                  <w:lang w:bidi="ar-IQ"/>
                </w:rPr>
                <w:delText>Threshold</w:delText>
              </w:r>
              <w:r w:rsidR="005250CC" w:rsidRPr="003671B9" w:rsidDel="003D67EF">
                <w:rPr>
                  <w:lang w:bidi="ar-IQ"/>
                </w:rPr>
                <w:delText xml:space="preserve"> </w:delText>
              </w:r>
            </w:del>
          </w:p>
        </w:tc>
        <w:tc>
          <w:tcPr>
            <w:tcW w:w="1983" w:type="dxa"/>
          </w:tcPr>
          <w:p w14:paraId="109802BC" w14:textId="5BCE8EA4" w:rsidR="00B97297" w:rsidRPr="003671B9" w:rsidDel="00652015" w:rsidRDefault="00B97297" w:rsidP="00C76939">
            <w:pPr>
              <w:pStyle w:val="TAC"/>
              <w:rPr>
                <w:del w:id="1125" w:author="32.257_CR0013R1_(Rel-18)_TEI18" w:date="2024-07-09T10:56:00Z"/>
                <w:lang w:eastAsia="zh-CN"/>
              </w:rPr>
            </w:pPr>
            <w:del w:id="1126" w:author="32.257_CR0013R1_(Rel-18)_TEI18" w:date="2024-07-04T09:04:00Z">
              <w:r w:rsidRPr="003671B9" w:rsidDel="003D67EF">
                <w:rPr>
                  <w:szCs w:val="18"/>
                  <w:lang w:bidi="ar-IQ"/>
                </w:rPr>
                <w:delText>-</w:delText>
              </w:r>
            </w:del>
          </w:p>
        </w:tc>
        <w:tc>
          <w:tcPr>
            <w:tcW w:w="3503" w:type="dxa"/>
          </w:tcPr>
          <w:p w14:paraId="32AD91C2" w14:textId="1E430E36" w:rsidR="00B97297" w:rsidRPr="003671B9" w:rsidDel="00652015" w:rsidRDefault="00B97297" w:rsidP="00C76939">
            <w:pPr>
              <w:pStyle w:val="TAL"/>
              <w:rPr>
                <w:del w:id="1127" w:author="32.257_CR0013R1_(Rel-18)_TEI18" w:date="2024-07-09T10:56:00Z"/>
                <w:szCs w:val="18"/>
              </w:rPr>
            </w:pPr>
            <w:del w:id="1128"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4CD6C252" w14:textId="4F2855AA" w:rsidTr="00AC1CA0">
        <w:trPr>
          <w:cantSplit/>
          <w:jc w:val="center"/>
          <w:del w:id="1129" w:author="32.257_CR0013R1_(Rel-18)_TEI18" w:date="2024-07-09T10:56:00Z"/>
        </w:trPr>
        <w:tc>
          <w:tcPr>
            <w:tcW w:w="2559" w:type="dxa"/>
          </w:tcPr>
          <w:p w14:paraId="4BF53509" w14:textId="3D68CB24" w:rsidR="00B97297" w:rsidRPr="003671B9" w:rsidDel="00652015" w:rsidRDefault="00B97297" w:rsidP="00C76939">
            <w:pPr>
              <w:pStyle w:val="TAL"/>
              <w:ind w:left="284"/>
              <w:rPr>
                <w:del w:id="1130" w:author="32.257_CR0013R1_(Rel-18)_TEI18" w:date="2024-07-09T10:56:00Z"/>
                <w:lang w:eastAsia="zh-CN" w:bidi="ar-IQ"/>
              </w:rPr>
            </w:pPr>
            <w:del w:id="1131" w:author="32.257_CR0013R1_(Rel-18)_TEI18" w:date="2024-07-04T09:04:00Z">
              <w:r w:rsidRPr="003671B9" w:rsidDel="003D67EF">
                <w:rPr>
                  <w:lang w:bidi="ar-IQ"/>
                </w:rPr>
                <w:delText>Volume</w:delText>
              </w:r>
              <w:r w:rsidR="005250CC" w:rsidRPr="003671B9" w:rsidDel="003D67EF">
                <w:rPr>
                  <w:lang w:bidi="ar-IQ"/>
                </w:rPr>
                <w:delText xml:space="preserve"> </w:delText>
              </w:r>
              <w:r w:rsidRPr="003671B9" w:rsidDel="003D67EF">
                <w:rPr>
                  <w:lang w:bidi="ar-IQ"/>
                </w:rPr>
                <w:delText>Quota</w:delText>
              </w:r>
              <w:r w:rsidR="005250CC" w:rsidRPr="003671B9" w:rsidDel="003D67EF">
                <w:rPr>
                  <w:lang w:bidi="ar-IQ"/>
                </w:rPr>
                <w:delText xml:space="preserve"> </w:delText>
              </w:r>
              <w:r w:rsidRPr="003671B9" w:rsidDel="003D67EF">
                <w:rPr>
                  <w:lang w:bidi="ar-IQ"/>
                </w:rPr>
                <w:delText>Threshold</w:delText>
              </w:r>
              <w:r w:rsidR="005250CC" w:rsidRPr="003671B9" w:rsidDel="003D67EF">
                <w:rPr>
                  <w:lang w:bidi="ar-IQ"/>
                </w:rPr>
                <w:delText xml:space="preserve"> </w:delText>
              </w:r>
            </w:del>
          </w:p>
        </w:tc>
        <w:tc>
          <w:tcPr>
            <w:tcW w:w="1983" w:type="dxa"/>
          </w:tcPr>
          <w:p w14:paraId="190066C6" w14:textId="784601E3" w:rsidR="00B97297" w:rsidRPr="003671B9" w:rsidDel="00652015" w:rsidRDefault="00B97297" w:rsidP="00C76939">
            <w:pPr>
              <w:pStyle w:val="TAC"/>
              <w:rPr>
                <w:del w:id="1132" w:author="32.257_CR0013R1_(Rel-18)_TEI18" w:date="2024-07-09T10:56:00Z"/>
                <w:lang w:eastAsia="zh-CN"/>
              </w:rPr>
            </w:pPr>
            <w:del w:id="1133" w:author="32.257_CR0013R1_(Rel-18)_TEI18" w:date="2024-07-04T09:04:00Z">
              <w:r w:rsidRPr="003671B9" w:rsidDel="003D67EF">
                <w:rPr>
                  <w:szCs w:val="18"/>
                  <w:lang w:bidi="ar-IQ"/>
                </w:rPr>
                <w:delText>-</w:delText>
              </w:r>
            </w:del>
          </w:p>
        </w:tc>
        <w:tc>
          <w:tcPr>
            <w:tcW w:w="3503" w:type="dxa"/>
          </w:tcPr>
          <w:p w14:paraId="3F737EDD" w14:textId="30C34B31" w:rsidR="00B97297" w:rsidRPr="003671B9" w:rsidDel="00652015" w:rsidRDefault="00B97297" w:rsidP="00C76939">
            <w:pPr>
              <w:pStyle w:val="TAL"/>
              <w:rPr>
                <w:del w:id="1134" w:author="32.257_CR0013R1_(Rel-18)_TEI18" w:date="2024-07-09T10:56:00Z"/>
                <w:szCs w:val="18"/>
              </w:rPr>
            </w:pPr>
            <w:del w:id="1135"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0953837E" w14:textId="79FB63C0" w:rsidTr="00AC1CA0">
        <w:trPr>
          <w:cantSplit/>
          <w:jc w:val="center"/>
          <w:del w:id="1136" w:author="32.257_CR0013R1_(Rel-18)_TEI18" w:date="2024-07-09T10:56:00Z"/>
        </w:trPr>
        <w:tc>
          <w:tcPr>
            <w:tcW w:w="2559" w:type="dxa"/>
          </w:tcPr>
          <w:p w14:paraId="65E99C0D" w14:textId="596B43CE" w:rsidR="00B97297" w:rsidRPr="003671B9" w:rsidDel="00652015" w:rsidRDefault="00B97297" w:rsidP="00C76939">
            <w:pPr>
              <w:pStyle w:val="TAL"/>
              <w:ind w:left="284"/>
              <w:rPr>
                <w:del w:id="1137" w:author="32.257_CR0013R1_(Rel-18)_TEI18" w:date="2024-07-09T10:56:00Z"/>
                <w:lang w:eastAsia="zh-CN" w:bidi="ar-IQ"/>
              </w:rPr>
            </w:pPr>
            <w:del w:id="1138" w:author="32.257_CR0013R1_(Rel-18)_TEI18" w:date="2024-07-04T09:04:00Z">
              <w:r w:rsidRPr="003671B9" w:rsidDel="003D67EF">
                <w:rPr>
                  <w:lang w:bidi="ar-IQ"/>
                </w:rPr>
                <w:delText>Unit</w:delText>
              </w:r>
              <w:r w:rsidR="005250CC" w:rsidRPr="003671B9" w:rsidDel="003D67EF">
                <w:rPr>
                  <w:lang w:bidi="ar-IQ"/>
                </w:rPr>
                <w:delText xml:space="preserve"> </w:delText>
              </w:r>
              <w:r w:rsidRPr="003671B9" w:rsidDel="003D67EF">
                <w:rPr>
                  <w:lang w:bidi="ar-IQ"/>
                </w:rPr>
                <w:delText>Quota</w:delText>
              </w:r>
              <w:r w:rsidR="005250CC" w:rsidRPr="003671B9" w:rsidDel="003D67EF">
                <w:rPr>
                  <w:lang w:bidi="ar-IQ"/>
                </w:rPr>
                <w:delText xml:space="preserve"> </w:delText>
              </w:r>
              <w:r w:rsidRPr="003671B9" w:rsidDel="003D67EF">
                <w:rPr>
                  <w:lang w:bidi="ar-IQ"/>
                </w:rPr>
                <w:delText>Threshold</w:delText>
              </w:r>
              <w:r w:rsidR="005250CC" w:rsidRPr="003671B9" w:rsidDel="003D67EF">
                <w:delText xml:space="preserve"> </w:delText>
              </w:r>
            </w:del>
          </w:p>
        </w:tc>
        <w:tc>
          <w:tcPr>
            <w:tcW w:w="1983" w:type="dxa"/>
          </w:tcPr>
          <w:p w14:paraId="4E149DE0" w14:textId="03152901" w:rsidR="00B97297" w:rsidRPr="003671B9" w:rsidDel="00652015" w:rsidRDefault="00B97297" w:rsidP="00C76939">
            <w:pPr>
              <w:pStyle w:val="TAC"/>
              <w:rPr>
                <w:del w:id="1139" w:author="32.257_CR0013R1_(Rel-18)_TEI18" w:date="2024-07-09T10:56:00Z"/>
                <w:lang w:eastAsia="zh-CN"/>
              </w:rPr>
            </w:pPr>
            <w:del w:id="1140" w:author="32.257_CR0013R1_(Rel-18)_TEI18" w:date="2024-07-04T09:04:00Z">
              <w:r w:rsidRPr="003671B9" w:rsidDel="003D67EF">
                <w:rPr>
                  <w:szCs w:val="18"/>
                  <w:lang w:bidi="ar-IQ"/>
                </w:rPr>
                <w:delText>-</w:delText>
              </w:r>
            </w:del>
          </w:p>
        </w:tc>
        <w:tc>
          <w:tcPr>
            <w:tcW w:w="3503" w:type="dxa"/>
          </w:tcPr>
          <w:p w14:paraId="07F97D95" w14:textId="5DD2C5CE" w:rsidR="00B97297" w:rsidRPr="003671B9" w:rsidDel="00652015" w:rsidRDefault="00B97297" w:rsidP="00C76939">
            <w:pPr>
              <w:pStyle w:val="TAL"/>
              <w:rPr>
                <w:del w:id="1141" w:author="32.257_CR0013R1_(Rel-18)_TEI18" w:date="2024-07-09T10:56:00Z"/>
                <w:szCs w:val="18"/>
              </w:rPr>
            </w:pPr>
            <w:del w:id="1142"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3EF59B3A" w14:textId="7AAF6C7C" w:rsidTr="00AC1CA0">
        <w:trPr>
          <w:cantSplit/>
          <w:jc w:val="center"/>
          <w:del w:id="1143" w:author="32.257_CR0013R1_(Rel-18)_TEI18" w:date="2024-07-09T10:56:00Z"/>
        </w:trPr>
        <w:tc>
          <w:tcPr>
            <w:tcW w:w="2559" w:type="dxa"/>
          </w:tcPr>
          <w:p w14:paraId="63E81B63" w14:textId="3C2EAD85" w:rsidR="00B97297" w:rsidRPr="003671B9" w:rsidDel="00652015" w:rsidRDefault="00B97297" w:rsidP="00C76939">
            <w:pPr>
              <w:pStyle w:val="TAL"/>
              <w:ind w:left="284"/>
              <w:rPr>
                <w:del w:id="1144" w:author="32.257_CR0013R1_(Rel-18)_TEI18" w:date="2024-07-09T10:56:00Z"/>
                <w:lang w:eastAsia="zh-CN" w:bidi="ar-IQ"/>
              </w:rPr>
            </w:pPr>
            <w:del w:id="1145" w:author="32.257_CR0013R1_(Rel-18)_TEI18" w:date="2024-07-04T09:04:00Z">
              <w:r w:rsidRPr="003671B9" w:rsidDel="003D67EF">
                <w:rPr>
                  <w:lang w:eastAsia="zh-CN" w:bidi="ar-IQ"/>
                </w:rPr>
                <w:delText>Quota</w:delText>
              </w:r>
              <w:r w:rsidR="005250CC" w:rsidRPr="003671B9" w:rsidDel="003D67EF">
                <w:rPr>
                  <w:lang w:eastAsia="zh-CN" w:bidi="ar-IQ"/>
                </w:rPr>
                <w:delText xml:space="preserve"> </w:delText>
              </w:r>
              <w:r w:rsidRPr="003671B9" w:rsidDel="003D67EF">
                <w:rPr>
                  <w:lang w:eastAsia="zh-CN" w:bidi="ar-IQ"/>
                </w:rPr>
                <w:delText>Holding</w:delText>
              </w:r>
              <w:r w:rsidR="005250CC" w:rsidRPr="003671B9" w:rsidDel="003D67EF">
                <w:rPr>
                  <w:lang w:eastAsia="zh-CN" w:bidi="ar-IQ"/>
                </w:rPr>
                <w:delText xml:space="preserve"> </w:delText>
              </w:r>
              <w:r w:rsidRPr="003671B9" w:rsidDel="003D67EF">
                <w:rPr>
                  <w:lang w:eastAsia="zh-CN" w:bidi="ar-IQ"/>
                </w:rPr>
                <w:delText>Time</w:delText>
              </w:r>
            </w:del>
          </w:p>
        </w:tc>
        <w:tc>
          <w:tcPr>
            <w:tcW w:w="1983" w:type="dxa"/>
          </w:tcPr>
          <w:p w14:paraId="5A6FA205" w14:textId="65C38907" w:rsidR="00B97297" w:rsidRPr="003671B9" w:rsidDel="00652015" w:rsidRDefault="00B97297" w:rsidP="00C76939">
            <w:pPr>
              <w:pStyle w:val="TAC"/>
              <w:rPr>
                <w:del w:id="1146" w:author="32.257_CR0013R1_(Rel-18)_TEI18" w:date="2024-07-09T10:56:00Z"/>
                <w:lang w:eastAsia="zh-CN"/>
              </w:rPr>
            </w:pPr>
            <w:del w:id="1147" w:author="32.257_CR0013R1_(Rel-18)_TEI18" w:date="2024-07-04T09:04:00Z">
              <w:r w:rsidRPr="003671B9" w:rsidDel="003D67EF">
                <w:rPr>
                  <w:lang w:eastAsia="zh-CN"/>
                </w:rPr>
                <w:delText>-</w:delText>
              </w:r>
            </w:del>
          </w:p>
        </w:tc>
        <w:tc>
          <w:tcPr>
            <w:tcW w:w="3503" w:type="dxa"/>
          </w:tcPr>
          <w:p w14:paraId="07A779BA" w14:textId="196CB6D9" w:rsidR="00B97297" w:rsidRPr="003671B9" w:rsidDel="00652015" w:rsidRDefault="00B97297" w:rsidP="00C76939">
            <w:pPr>
              <w:pStyle w:val="TAL"/>
              <w:rPr>
                <w:del w:id="1148" w:author="32.257_CR0013R1_(Rel-18)_TEI18" w:date="2024-07-09T10:56:00Z"/>
                <w:szCs w:val="18"/>
              </w:rPr>
            </w:pPr>
            <w:del w:id="1149"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r w:rsidR="00B97297" w:rsidRPr="003671B9" w:rsidDel="00652015" w14:paraId="18DF72D5" w14:textId="35196733" w:rsidTr="00AC1CA0">
        <w:trPr>
          <w:cantSplit/>
          <w:jc w:val="center"/>
          <w:del w:id="1150" w:author="32.257_CR0013R1_(Rel-18)_TEI18" w:date="2024-07-09T10:56:00Z"/>
        </w:trPr>
        <w:tc>
          <w:tcPr>
            <w:tcW w:w="2559" w:type="dxa"/>
          </w:tcPr>
          <w:p w14:paraId="6F50E4EC" w14:textId="36E1C017" w:rsidR="00B97297" w:rsidRPr="003671B9" w:rsidDel="00652015" w:rsidRDefault="00B97297" w:rsidP="00C76939">
            <w:pPr>
              <w:pStyle w:val="TAL"/>
              <w:ind w:left="284"/>
              <w:rPr>
                <w:del w:id="1151" w:author="32.257_CR0013R1_(Rel-18)_TEI18" w:date="2024-07-09T10:56:00Z"/>
                <w:lang w:eastAsia="zh-CN" w:bidi="ar-IQ"/>
              </w:rPr>
            </w:pPr>
            <w:del w:id="1152" w:author="32.257_CR0013R1_(Rel-18)_TEI18" w:date="2024-07-04T09:04:00Z">
              <w:r w:rsidRPr="003671B9" w:rsidDel="003D67EF">
                <w:rPr>
                  <w:lang w:eastAsia="zh-CN" w:bidi="ar-IQ"/>
                </w:rPr>
                <w:delText>Triggers</w:delText>
              </w:r>
            </w:del>
          </w:p>
        </w:tc>
        <w:tc>
          <w:tcPr>
            <w:tcW w:w="1983" w:type="dxa"/>
          </w:tcPr>
          <w:p w14:paraId="0D6B1E4F" w14:textId="0D9313B1" w:rsidR="00B97297" w:rsidRPr="003671B9" w:rsidDel="00652015" w:rsidRDefault="00B97297" w:rsidP="00C76939">
            <w:pPr>
              <w:pStyle w:val="TAC"/>
              <w:rPr>
                <w:del w:id="1153" w:author="32.257_CR0013R1_(Rel-18)_TEI18" w:date="2024-07-09T10:56:00Z"/>
                <w:lang w:eastAsia="zh-CN"/>
              </w:rPr>
            </w:pPr>
            <w:del w:id="1154" w:author="32.257_CR0013R1_(Rel-18)_TEI18" w:date="2024-07-04T09:04:00Z">
              <w:r w:rsidRPr="003671B9" w:rsidDel="003D67EF">
                <w:rPr>
                  <w:lang w:eastAsia="zh-CN"/>
                </w:rPr>
                <w:delText>-</w:delText>
              </w:r>
            </w:del>
          </w:p>
        </w:tc>
        <w:tc>
          <w:tcPr>
            <w:tcW w:w="3503" w:type="dxa"/>
          </w:tcPr>
          <w:p w14:paraId="617677D1" w14:textId="5E671EE7" w:rsidR="00B97297" w:rsidRPr="003671B9" w:rsidDel="00652015" w:rsidRDefault="00B97297" w:rsidP="00C76939">
            <w:pPr>
              <w:pStyle w:val="TAL"/>
              <w:rPr>
                <w:del w:id="1155" w:author="32.257_CR0013R1_(Rel-18)_TEI18" w:date="2024-07-09T10:56:00Z"/>
                <w:szCs w:val="18"/>
              </w:rPr>
            </w:pPr>
            <w:del w:id="1156" w:author="32.257_CR0013R1_(Rel-18)_TEI18" w:date="2024-07-04T09:04:00Z">
              <w:r w:rsidRPr="003671B9" w:rsidDel="003D67EF">
                <w:rPr>
                  <w:lang w:eastAsia="zh-CN"/>
                </w:rPr>
                <w:delText>This</w:delText>
              </w:r>
              <w:r w:rsidR="005250CC" w:rsidRPr="003671B9" w:rsidDel="003D67EF">
                <w:rPr>
                  <w:lang w:eastAsia="zh-CN"/>
                </w:rPr>
                <w:delText xml:space="preserve"> </w:delText>
              </w:r>
              <w:r w:rsidRPr="003671B9" w:rsidDel="003D67EF">
                <w:rPr>
                  <w:lang w:eastAsia="zh-CN"/>
                </w:rPr>
                <w:delText>field</w:delText>
              </w:r>
              <w:r w:rsidR="005250CC" w:rsidRPr="003671B9" w:rsidDel="003D67EF">
                <w:rPr>
                  <w:lang w:eastAsia="zh-CN"/>
                </w:rPr>
                <w:delText xml:space="preserve"> </w:delText>
              </w:r>
              <w:r w:rsidRPr="003671B9" w:rsidDel="003D67EF">
                <w:rPr>
                  <w:lang w:eastAsia="zh-CN"/>
                </w:rPr>
                <w:delText>is</w:delText>
              </w:r>
              <w:r w:rsidR="005250CC" w:rsidRPr="003671B9" w:rsidDel="003D67EF">
                <w:rPr>
                  <w:lang w:eastAsia="zh-CN"/>
                </w:rPr>
                <w:delText xml:space="preserve"> </w:delText>
              </w:r>
              <w:r w:rsidRPr="003671B9" w:rsidDel="003D67EF">
                <w:rPr>
                  <w:lang w:eastAsia="zh-CN"/>
                </w:rPr>
                <w:delText>not</w:delText>
              </w:r>
              <w:r w:rsidR="005250CC" w:rsidRPr="003671B9" w:rsidDel="003D67EF">
                <w:rPr>
                  <w:lang w:eastAsia="zh-CN"/>
                </w:rPr>
                <w:delText xml:space="preserve"> </w:delText>
              </w:r>
              <w:r w:rsidRPr="003671B9" w:rsidDel="003D67EF">
                <w:rPr>
                  <w:lang w:eastAsia="zh-CN"/>
                </w:rPr>
                <w:delText>applicable.</w:delText>
              </w:r>
            </w:del>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1157" w:name="_Toc106264925"/>
      <w:bookmarkStart w:id="1158" w:name="_Toc106286641"/>
      <w:bookmarkStart w:id="1159" w:name="_Toc106286823"/>
      <w:bookmarkStart w:id="1160" w:name="_Toc106286965"/>
      <w:bookmarkStart w:id="1161" w:name="_Toc171415259"/>
      <w:r w:rsidRPr="003671B9">
        <w:t>6.2.1.2</w:t>
      </w:r>
      <w:r w:rsidRPr="003671B9">
        <w:tab/>
        <w:t>Ga message contents</w:t>
      </w:r>
      <w:bookmarkEnd w:id="1157"/>
      <w:bookmarkEnd w:id="1158"/>
      <w:bookmarkEnd w:id="1159"/>
      <w:bookmarkEnd w:id="1160"/>
      <w:bookmarkEnd w:id="1161"/>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1162" w:name="_Toc106264926"/>
      <w:bookmarkStart w:id="1163" w:name="_Toc106286642"/>
      <w:bookmarkStart w:id="1164" w:name="_Toc106286824"/>
      <w:bookmarkStart w:id="1165" w:name="_Toc106286966"/>
      <w:bookmarkStart w:id="1166" w:name="_Toc171415260"/>
      <w:r w:rsidRPr="003671B9">
        <w:t>6.2.1.3</w:t>
      </w:r>
      <w:r w:rsidRPr="003671B9">
        <w:tab/>
        <w:t xml:space="preserve">CDR description on the </w:t>
      </w:r>
      <w:r w:rsidRPr="003671B9">
        <w:rPr>
          <w:lang w:bidi="ar-IQ"/>
        </w:rPr>
        <w:t>Bee</w:t>
      </w:r>
      <w:r w:rsidRPr="003671B9">
        <w:t xml:space="preserve"> interface</w:t>
      </w:r>
      <w:bookmarkEnd w:id="1162"/>
      <w:bookmarkEnd w:id="1163"/>
      <w:bookmarkEnd w:id="1164"/>
      <w:bookmarkEnd w:id="1165"/>
      <w:bookmarkEnd w:id="1166"/>
    </w:p>
    <w:p w14:paraId="394313DD" w14:textId="18B9E825" w:rsidR="00652475" w:rsidRPr="003671B9" w:rsidRDefault="00652475" w:rsidP="00652475">
      <w:pPr>
        <w:pStyle w:val="Heading5"/>
        <w:rPr>
          <w:lang w:bidi="ar-IQ"/>
        </w:rPr>
      </w:pPr>
      <w:bookmarkStart w:id="1167" w:name="_Toc106264927"/>
      <w:bookmarkStart w:id="1168" w:name="_Toc106286643"/>
      <w:bookmarkStart w:id="1169" w:name="_Toc106286825"/>
      <w:bookmarkStart w:id="1170" w:name="_Toc106286967"/>
      <w:bookmarkStart w:id="1171" w:name="_Toc171415261"/>
      <w:r w:rsidRPr="003671B9">
        <w:t>6.2.</w:t>
      </w:r>
      <w:r w:rsidRPr="003671B9">
        <w:rPr>
          <w:lang w:bidi="ar-IQ"/>
        </w:rPr>
        <w:t>1.3.1</w:t>
      </w:r>
      <w:r w:rsidRPr="003671B9">
        <w:rPr>
          <w:lang w:bidi="ar-IQ"/>
        </w:rPr>
        <w:tab/>
        <w:t>General</w:t>
      </w:r>
      <w:bookmarkEnd w:id="1167"/>
      <w:bookmarkEnd w:id="1168"/>
      <w:bookmarkEnd w:id="1169"/>
      <w:bookmarkEnd w:id="1170"/>
      <w:bookmarkEnd w:id="1171"/>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1172" w:name="_Toc106264928"/>
      <w:bookmarkStart w:id="1173" w:name="_Toc106286644"/>
      <w:bookmarkStart w:id="1174" w:name="_Toc106286826"/>
      <w:bookmarkStart w:id="1175" w:name="_Toc106286968"/>
      <w:bookmarkStart w:id="1176" w:name="_Toc17141526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1172"/>
      <w:bookmarkEnd w:id="1173"/>
      <w:bookmarkEnd w:id="1174"/>
      <w:bookmarkEnd w:id="1175"/>
      <w:bookmarkEnd w:id="1176"/>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1177" w:name="MCCQCTEMPBM_00000046"/>
      <w:r w:rsidR="00AC1CA0" w:rsidRPr="003671B9">
        <w:rPr>
          <w:lang w:eastAsia="zh-CN" w:bidi="ar-IQ"/>
        </w:rPr>
        <w:t> </w:t>
      </w:r>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1177"/>
      <w:r w:rsidRPr="003671B9">
        <w:t>, or</w:t>
      </w:r>
      <w:bookmarkStart w:id="1178" w:name="MCCQCTEMPBM_00000047"/>
      <w:r w:rsidRPr="003671B9">
        <w:rPr>
          <w:rFonts w:ascii="Courier New" w:hAnsi="Courier New" w:cs="Courier New"/>
        </w:rPr>
        <w:t xml:space="preserve"> notifyMOIDeletion</w:t>
      </w:r>
      <w:bookmarkEnd w:id="1178"/>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rsidDel="00652015" w14:paraId="7398A63D" w14:textId="70300313" w:rsidTr="005250CC">
        <w:trPr>
          <w:jc w:val="center"/>
          <w:del w:id="1179" w:author="32.257_CR0013R1_(Rel-18)_TEI18" w:date="2024-07-09T10:56:00Z"/>
        </w:trPr>
        <w:tc>
          <w:tcPr>
            <w:tcW w:w="4077" w:type="dxa"/>
            <w:shd w:val="clear" w:color="auto" w:fill="auto"/>
          </w:tcPr>
          <w:p w14:paraId="2B6D2278" w14:textId="7E617A88" w:rsidR="00B97297" w:rsidRPr="003671B9" w:rsidDel="00652015" w:rsidRDefault="00B97297" w:rsidP="00C76939">
            <w:pPr>
              <w:pStyle w:val="TAL"/>
              <w:rPr>
                <w:del w:id="1180" w:author="32.257_CR0013R1_(Rel-18)_TEI18" w:date="2024-07-09T10:56:00Z"/>
                <w:lang w:bidi="ar-IQ"/>
              </w:rPr>
            </w:pPr>
            <w:del w:id="1181" w:author="32.257_CR0013R1_(Rel-18)_TEI18" w:date="2024-07-04T09:05:00Z">
              <w:r w:rsidRPr="003671B9" w:rsidDel="005D2D0B">
                <w:rPr>
                  <w:lang w:bidi="ar-IQ"/>
                </w:rPr>
                <w:delText>Triggers</w:delText>
              </w:r>
            </w:del>
          </w:p>
        </w:tc>
        <w:tc>
          <w:tcPr>
            <w:tcW w:w="1134" w:type="dxa"/>
            <w:shd w:val="clear" w:color="auto" w:fill="auto"/>
          </w:tcPr>
          <w:p w14:paraId="14D01A0B" w14:textId="7CA6B747" w:rsidR="00B97297" w:rsidRPr="003671B9" w:rsidDel="00652015" w:rsidRDefault="00B97297" w:rsidP="00C76939">
            <w:pPr>
              <w:pStyle w:val="TAL"/>
              <w:jc w:val="center"/>
              <w:rPr>
                <w:del w:id="1182" w:author="32.257_CR0013R1_(Rel-18)_TEI18" w:date="2024-07-09T10:56:00Z"/>
                <w:lang w:bidi="ar-IQ"/>
              </w:rPr>
            </w:pPr>
            <w:del w:id="1183" w:author="32.257_CR0013R1_(Rel-18)_TEI18" w:date="2024-07-04T09:05:00Z">
              <w:r w:rsidRPr="003671B9" w:rsidDel="005D2D0B">
                <w:rPr>
                  <w:szCs w:val="18"/>
                </w:rPr>
                <w:delText>O</w:delText>
              </w:r>
              <w:r w:rsidRPr="003671B9" w:rsidDel="005D2D0B">
                <w:rPr>
                  <w:szCs w:val="18"/>
                  <w:vertAlign w:val="subscript"/>
                </w:rPr>
                <w:delText>M</w:delText>
              </w:r>
            </w:del>
          </w:p>
        </w:tc>
        <w:tc>
          <w:tcPr>
            <w:tcW w:w="4644" w:type="dxa"/>
            <w:shd w:val="clear" w:color="auto" w:fill="auto"/>
          </w:tcPr>
          <w:p w14:paraId="0E83DBEC" w14:textId="22D21302" w:rsidR="00B97297" w:rsidRPr="003671B9" w:rsidDel="00652015" w:rsidRDefault="00B97297" w:rsidP="00C76939">
            <w:pPr>
              <w:pStyle w:val="TAL"/>
              <w:rPr>
                <w:del w:id="1184" w:author="32.257_CR0013R1_(Rel-18)_TEI18" w:date="2024-07-09T10:56:00Z"/>
                <w:lang w:bidi="ar-IQ"/>
              </w:rPr>
            </w:pPr>
            <w:del w:id="1185" w:author="32.257_CR0013R1_(Rel-18)_TEI18" w:date="2024-07-04T09:05:00Z">
              <w:r w:rsidRPr="003671B9" w:rsidDel="005D2D0B">
                <w:rPr>
                  <w:lang w:bidi="ar-IQ"/>
                </w:rPr>
                <w:delText>Described</w:delText>
              </w:r>
              <w:r w:rsidR="005250CC" w:rsidRPr="003671B9" w:rsidDel="005D2D0B">
                <w:rPr>
                  <w:lang w:bidi="ar-IQ"/>
                </w:rPr>
                <w:delText xml:space="preserve"> </w:delText>
              </w:r>
              <w:r w:rsidRPr="003671B9" w:rsidDel="005D2D0B">
                <w:rPr>
                  <w:lang w:bidi="ar-IQ"/>
                </w:rPr>
                <w:delText>in</w:delText>
              </w:r>
              <w:r w:rsidR="005250CC" w:rsidRPr="003671B9" w:rsidDel="005D2D0B">
                <w:rPr>
                  <w:lang w:bidi="ar-IQ"/>
                </w:rPr>
                <w:delText xml:space="preserve"> </w:delText>
              </w:r>
              <w:r w:rsidR="00AC1CA0" w:rsidRPr="003671B9" w:rsidDel="005D2D0B">
                <w:rPr>
                  <w:lang w:bidi="ar-IQ"/>
                </w:rPr>
                <w:delText xml:space="preserve">3GPP </w:delText>
              </w:r>
              <w:r w:rsidRPr="003671B9" w:rsidDel="005D2D0B">
                <w:rPr>
                  <w:lang w:bidi="ar-IQ"/>
                </w:rPr>
                <w:delText>TS</w:delText>
              </w:r>
              <w:r w:rsidR="005250CC" w:rsidRPr="003671B9" w:rsidDel="005D2D0B">
                <w:rPr>
                  <w:lang w:bidi="ar-IQ"/>
                </w:rPr>
                <w:delText xml:space="preserve"> </w:delText>
              </w:r>
              <w:r w:rsidRPr="003671B9" w:rsidDel="005D2D0B">
                <w:rPr>
                  <w:lang w:bidi="ar-IQ"/>
                </w:rPr>
                <w:delText>32.298</w:delText>
              </w:r>
              <w:r w:rsidR="005250CC" w:rsidRPr="003671B9" w:rsidDel="005D2D0B">
                <w:rPr>
                  <w:lang w:bidi="ar-IQ"/>
                </w:rPr>
                <w:delText xml:space="preserve"> </w:delText>
              </w:r>
              <w:r w:rsidRPr="003671B9" w:rsidDel="005D2D0B">
                <w:rPr>
                  <w:lang w:bidi="ar-IQ"/>
                </w:rPr>
                <w:delText>[3]</w:delText>
              </w:r>
            </w:del>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1186" w:name="_Toc106263906"/>
      <w:bookmarkStart w:id="1187" w:name="_Toc106264929"/>
      <w:bookmarkStart w:id="1188" w:name="_Toc106286527"/>
      <w:bookmarkStart w:id="1189" w:name="_Toc106286645"/>
      <w:bookmarkStart w:id="1190" w:name="_Toc106286709"/>
      <w:bookmarkStart w:id="1191" w:name="_Toc106286827"/>
      <w:bookmarkStart w:id="1192" w:name="_Toc106286969"/>
      <w:bookmarkStart w:id="1193" w:name="_Toc17141526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1186"/>
      <w:bookmarkEnd w:id="1187"/>
      <w:bookmarkEnd w:id="1188"/>
      <w:bookmarkEnd w:id="1189"/>
      <w:bookmarkEnd w:id="1190"/>
      <w:bookmarkEnd w:id="1191"/>
      <w:bookmarkEnd w:id="1192"/>
      <w:bookmarkEnd w:id="1193"/>
    </w:p>
    <w:p w14:paraId="5E828100" w14:textId="7BEEEB40" w:rsidR="00652475" w:rsidRPr="003671B9" w:rsidRDefault="00652475" w:rsidP="00652475">
      <w:pPr>
        <w:pStyle w:val="Heading4"/>
      </w:pPr>
      <w:bookmarkStart w:id="1194" w:name="_Toc106264930"/>
      <w:bookmarkStart w:id="1195" w:name="_Toc106286646"/>
      <w:bookmarkStart w:id="1196" w:name="_Toc106286828"/>
      <w:bookmarkStart w:id="1197" w:name="_Toc106286970"/>
      <w:bookmarkStart w:id="1198" w:name="_Toc171415264"/>
      <w:r w:rsidRPr="003671B9">
        <w:t>6.2.2.1</w:t>
      </w:r>
      <w:r w:rsidRPr="003671B9">
        <w:tab/>
        <w:t>Definition of EAS deployment charging information</w:t>
      </w:r>
      <w:bookmarkEnd w:id="1194"/>
      <w:bookmarkEnd w:id="1195"/>
      <w:bookmarkEnd w:id="1196"/>
      <w:bookmarkEnd w:id="1197"/>
      <w:bookmarkEnd w:id="1198"/>
    </w:p>
    <w:p w14:paraId="4F9BB5A4" w14:textId="4E7D23D3" w:rsidR="00652475" w:rsidRPr="003671B9" w:rsidRDefault="00652475" w:rsidP="00652475">
      <w:pPr>
        <w:pStyle w:val="Heading5"/>
      </w:pPr>
      <w:bookmarkStart w:id="1199" w:name="_Toc106264931"/>
      <w:bookmarkStart w:id="1200" w:name="_Toc106286647"/>
      <w:bookmarkStart w:id="1201" w:name="_Toc106286829"/>
      <w:bookmarkStart w:id="1202" w:name="_Toc106286971"/>
      <w:bookmarkStart w:id="1203" w:name="_Toc171415265"/>
      <w:r w:rsidRPr="003671B9">
        <w:t>6.2.2.1.1</w:t>
      </w:r>
      <w:r w:rsidRPr="003671B9">
        <w:tab/>
      </w:r>
      <w:r w:rsidRPr="003671B9">
        <w:rPr>
          <w:lang w:bidi="ar-IQ"/>
        </w:rPr>
        <w:t>General</w:t>
      </w:r>
      <w:bookmarkEnd w:id="1199"/>
      <w:bookmarkEnd w:id="1200"/>
      <w:bookmarkEnd w:id="1201"/>
      <w:bookmarkEnd w:id="1202"/>
      <w:bookmarkEnd w:id="1203"/>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1204" w:name="_Toc106264932"/>
      <w:bookmarkStart w:id="1205" w:name="_Toc106286648"/>
      <w:bookmarkStart w:id="1206" w:name="_Toc106286830"/>
      <w:bookmarkStart w:id="1207" w:name="_Toc106286972"/>
      <w:bookmarkStart w:id="1208" w:name="_Toc171415266"/>
      <w:r w:rsidRPr="003671B9">
        <w:lastRenderedPageBreak/>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1204"/>
      <w:bookmarkEnd w:id="1205"/>
      <w:bookmarkEnd w:id="1206"/>
      <w:bookmarkEnd w:id="1207"/>
      <w:bookmarkEnd w:id="1208"/>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trPr>
        <w:tc>
          <w:tcPr>
            <w:tcW w:w="2728" w:type="dxa"/>
          </w:tcPr>
          <w:p w14:paraId="7E8B4331" w14:textId="0278DA06" w:rsidR="00157CE5" w:rsidRPr="003671B9" w:rsidRDefault="00157CE5" w:rsidP="00157CE5">
            <w:pPr>
              <w:pStyle w:val="TAL"/>
              <w:rPr>
                <w:lang w:bidi="ar-IQ"/>
              </w:rPr>
            </w:pPr>
            <w:r>
              <w:rPr>
                <w:lang w:bidi="ar-IQ"/>
              </w:rPr>
              <w:t>LCM Event Type</w:t>
            </w:r>
          </w:p>
        </w:tc>
        <w:tc>
          <w:tcPr>
            <w:tcW w:w="944" w:type="dxa"/>
          </w:tcPr>
          <w:p w14:paraId="3F9DB034" w14:textId="7150D46B" w:rsidR="00157CE5" w:rsidRPr="003671B9" w:rsidRDefault="00157CE5" w:rsidP="00157CE5">
            <w:pPr>
              <w:pStyle w:val="TAC"/>
              <w:rPr>
                <w:lang w:eastAsia="zh-CN"/>
              </w:rPr>
            </w:pPr>
            <w:r>
              <w:rPr>
                <w:lang w:eastAsia="zh-CN"/>
              </w:rPr>
              <w:t>Oc</w:t>
            </w:r>
          </w:p>
        </w:tc>
        <w:tc>
          <w:tcPr>
            <w:tcW w:w="6032" w:type="dxa"/>
          </w:tcPr>
          <w:p w14:paraId="1F7D890B" w14:textId="44F20E93" w:rsidR="00157CE5" w:rsidRPr="003671B9" w:rsidRDefault="00157CE5" w:rsidP="00157CE5">
            <w:pPr>
              <w:pStyle w:val="TAL"/>
              <w:rPr>
                <w:lang w:bidi="ar-IQ"/>
              </w:rPr>
            </w:pPr>
            <w:r>
              <w:rPr>
                <w:lang w:bidi="ar-IQ"/>
              </w:rPr>
              <w:t>This field identifies the LCM Event type based on management operation notification of success. See clause 11.1.1 in TS 28.532 [15]</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4031A9" w:rsidRPr="003671B9" w14:paraId="563A3A5B" w14:textId="77777777" w:rsidTr="00AC1CA0">
        <w:trPr>
          <w:cantSplit/>
          <w:jc w:val="center"/>
        </w:trPr>
        <w:tc>
          <w:tcPr>
            <w:tcW w:w="2728" w:type="dxa"/>
          </w:tcPr>
          <w:p w14:paraId="2CBA5920" w14:textId="05E38E5A" w:rsidR="004031A9" w:rsidRPr="003671B9" w:rsidRDefault="004031A9" w:rsidP="004031A9">
            <w:pPr>
              <w:pStyle w:val="TAL"/>
              <w:rPr>
                <w:lang w:eastAsia="ko-KR"/>
              </w:rPr>
            </w:pPr>
            <w:r w:rsidRPr="00E00A12">
              <w:rPr>
                <w:lang w:val="en-US" w:eastAsia="ko-KR"/>
              </w:rPr>
              <w:t>Satellite backhaul information</w:t>
            </w:r>
          </w:p>
        </w:tc>
        <w:tc>
          <w:tcPr>
            <w:tcW w:w="944" w:type="dxa"/>
          </w:tcPr>
          <w:p w14:paraId="03F9FC7E" w14:textId="05D8D529" w:rsidR="004031A9" w:rsidRPr="003671B9" w:rsidRDefault="004031A9" w:rsidP="004031A9">
            <w:pPr>
              <w:pStyle w:val="TAC"/>
              <w:rPr>
                <w:lang w:eastAsia="zh-CN"/>
              </w:rPr>
            </w:pPr>
            <w:r>
              <w:rPr>
                <w:lang w:eastAsia="zh-CN"/>
              </w:rPr>
              <w:t>Oc</w:t>
            </w:r>
          </w:p>
        </w:tc>
        <w:tc>
          <w:tcPr>
            <w:tcW w:w="6032" w:type="dxa"/>
          </w:tcPr>
          <w:p w14:paraId="2858156A" w14:textId="6A763DCA" w:rsidR="004031A9" w:rsidRPr="003671B9" w:rsidRDefault="004031A9" w:rsidP="004031A9">
            <w:pPr>
              <w:pStyle w:val="TAL"/>
              <w:rPr>
                <w:lang w:bidi="ar-IQ"/>
              </w:rPr>
            </w:pPr>
            <w:r w:rsidRPr="00E00A12">
              <w:rPr>
                <w:lang w:bidi="ar-IQ"/>
              </w:rPr>
              <w:t>This field contain parameters that can be used to determine that a Satellite Backhaul has been used for the data traffic</w:t>
            </w:r>
          </w:p>
        </w:tc>
      </w:tr>
      <w:tr w:rsidR="004031A9" w:rsidRPr="003671B9" w14:paraId="2158DD2E" w14:textId="77777777" w:rsidTr="00AC1CA0">
        <w:trPr>
          <w:cantSplit/>
          <w:jc w:val="center"/>
        </w:trPr>
        <w:tc>
          <w:tcPr>
            <w:tcW w:w="2728" w:type="dxa"/>
          </w:tcPr>
          <w:p w14:paraId="00055B14" w14:textId="552D5B8D" w:rsidR="004031A9" w:rsidRPr="003671B9" w:rsidRDefault="004031A9" w:rsidP="004031A9">
            <w:pPr>
              <w:pStyle w:val="TAL"/>
              <w:rPr>
                <w:lang w:eastAsia="ko-KR"/>
              </w:rPr>
            </w:pPr>
            <w:r w:rsidRPr="00E00A12">
              <w:rPr>
                <w:lang w:eastAsia="ko-KR"/>
              </w:rPr>
              <w:t>Satellite backhaul category</w:t>
            </w:r>
          </w:p>
        </w:tc>
        <w:tc>
          <w:tcPr>
            <w:tcW w:w="944" w:type="dxa"/>
          </w:tcPr>
          <w:p w14:paraId="6883BED1" w14:textId="481E2303" w:rsidR="004031A9" w:rsidRPr="003671B9" w:rsidRDefault="004031A9" w:rsidP="004031A9">
            <w:pPr>
              <w:pStyle w:val="TAC"/>
              <w:rPr>
                <w:lang w:eastAsia="zh-CN"/>
              </w:rPr>
            </w:pPr>
            <w:r>
              <w:rPr>
                <w:lang w:eastAsia="zh-CN"/>
              </w:rPr>
              <w:t>Oc</w:t>
            </w:r>
          </w:p>
        </w:tc>
        <w:tc>
          <w:tcPr>
            <w:tcW w:w="6032" w:type="dxa"/>
          </w:tcPr>
          <w:p w14:paraId="213C4CBE" w14:textId="47320E6B" w:rsidR="004031A9" w:rsidRPr="003671B9" w:rsidRDefault="004031A9" w:rsidP="004031A9">
            <w:pPr>
              <w:pStyle w:val="TAL"/>
              <w:rPr>
                <w:lang w:bidi="ar-IQ"/>
              </w:rPr>
            </w:pPr>
            <w:r w:rsidRPr="00E00A12">
              <w:rPr>
                <w:lang w:bidi="ar-IQ"/>
              </w:rPr>
              <w:t>This field contains the type of the satellite (i.e. GEO) used in the backhaul.</w:t>
            </w:r>
          </w:p>
        </w:tc>
      </w:tr>
      <w:tr w:rsidR="004031A9" w:rsidRPr="003671B9" w14:paraId="05DA7E44" w14:textId="77777777" w:rsidTr="00AC1CA0">
        <w:trPr>
          <w:cantSplit/>
          <w:jc w:val="center"/>
        </w:trPr>
        <w:tc>
          <w:tcPr>
            <w:tcW w:w="2728" w:type="dxa"/>
          </w:tcPr>
          <w:p w14:paraId="6FF565F6" w14:textId="66600106" w:rsidR="004031A9" w:rsidRPr="003671B9" w:rsidRDefault="004031A9" w:rsidP="004031A9">
            <w:pPr>
              <w:pStyle w:val="TAL"/>
              <w:rPr>
                <w:lang w:eastAsia="ko-KR"/>
              </w:rPr>
            </w:pPr>
            <w:r w:rsidRPr="00E00A12">
              <w:rPr>
                <w:lang w:eastAsia="ko-KR"/>
              </w:rPr>
              <w:t>GEO Satellite ID</w:t>
            </w:r>
          </w:p>
        </w:tc>
        <w:tc>
          <w:tcPr>
            <w:tcW w:w="944" w:type="dxa"/>
          </w:tcPr>
          <w:p w14:paraId="34557ADD" w14:textId="0C144170" w:rsidR="004031A9" w:rsidRPr="003671B9" w:rsidRDefault="004031A9" w:rsidP="004031A9">
            <w:pPr>
              <w:pStyle w:val="TAC"/>
              <w:rPr>
                <w:lang w:eastAsia="zh-CN"/>
              </w:rPr>
            </w:pPr>
            <w:r>
              <w:rPr>
                <w:lang w:eastAsia="zh-CN"/>
              </w:rPr>
              <w:t>Oc</w:t>
            </w:r>
          </w:p>
        </w:tc>
        <w:tc>
          <w:tcPr>
            <w:tcW w:w="6032" w:type="dxa"/>
          </w:tcPr>
          <w:p w14:paraId="4E574AB9" w14:textId="001F1BA4" w:rsidR="004031A9" w:rsidRPr="003671B9" w:rsidRDefault="004031A9" w:rsidP="004031A9">
            <w:pPr>
              <w:pStyle w:val="TAL"/>
              <w:rPr>
                <w:lang w:bidi="ar-IQ"/>
              </w:rPr>
            </w:pPr>
            <w:r w:rsidRPr="00E00A12">
              <w:rPr>
                <w:lang w:bidi="ar-IQ"/>
              </w:rPr>
              <w:t>This field contains the ID of the GEO satellite</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1209" w:name="_Toc106264933"/>
      <w:bookmarkStart w:id="1210" w:name="_Toc106286649"/>
      <w:bookmarkStart w:id="1211" w:name="_Toc106286831"/>
      <w:bookmarkStart w:id="1212" w:name="_Toc106286973"/>
      <w:bookmarkStart w:id="1213" w:name="_Toc171415267"/>
      <w:r w:rsidRPr="003671B9">
        <w:t>6.2.2.2</w:t>
      </w:r>
      <w:r w:rsidRPr="003671B9">
        <w:tab/>
        <w:t>Formal EAS deployment charging parameter description</w:t>
      </w:r>
      <w:bookmarkEnd w:id="1209"/>
      <w:bookmarkEnd w:id="1210"/>
      <w:bookmarkEnd w:id="1211"/>
      <w:bookmarkEnd w:id="1212"/>
      <w:bookmarkEnd w:id="1213"/>
    </w:p>
    <w:p w14:paraId="203AC76A" w14:textId="77801667" w:rsidR="00652475" w:rsidRPr="003671B9" w:rsidRDefault="00652475" w:rsidP="00652475">
      <w:pPr>
        <w:pStyle w:val="Heading5"/>
      </w:pPr>
      <w:bookmarkStart w:id="1214" w:name="_Toc106264934"/>
      <w:bookmarkStart w:id="1215" w:name="_Toc106286650"/>
      <w:bookmarkStart w:id="1216" w:name="_Toc106286832"/>
      <w:bookmarkStart w:id="1217" w:name="_Toc106286974"/>
      <w:bookmarkStart w:id="1218" w:name="_Toc171415268"/>
      <w:r w:rsidRPr="003671B9">
        <w:t>6.2.2.2.1</w:t>
      </w:r>
      <w:r w:rsidRPr="003671B9">
        <w:tab/>
        <w:t>EAS deployment CHF CDR parameters</w:t>
      </w:r>
      <w:bookmarkEnd w:id="1214"/>
      <w:bookmarkEnd w:id="1215"/>
      <w:bookmarkEnd w:id="1216"/>
      <w:bookmarkEnd w:id="1217"/>
      <w:bookmarkEnd w:id="1218"/>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1219" w:name="_Toc106264935"/>
      <w:bookmarkStart w:id="1220" w:name="_Toc106286651"/>
      <w:bookmarkStart w:id="1221" w:name="_Toc106286833"/>
      <w:bookmarkStart w:id="1222" w:name="_Toc106286975"/>
      <w:bookmarkStart w:id="1223" w:name="_Toc171415269"/>
      <w:r w:rsidRPr="003671B9">
        <w:t>6.2.2.2.2</w:t>
      </w:r>
      <w:r w:rsidRPr="003671B9">
        <w:tab/>
        <w:t>EAS deployment resources attributes</w:t>
      </w:r>
      <w:bookmarkEnd w:id="1219"/>
      <w:bookmarkEnd w:id="1220"/>
      <w:bookmarkEnd w:id="1221"/>
      <w:bookmarkEnd w:id="1222"/>
      <w:bookmarkEnd w:id="1223"/>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1224" w:name="_Toc106264936"/>
      <w:bookmarkStart w:id="1225" w:name="_Toc106286652"/>
      <w:bookmarkStart w:id="1226" w:name="_Toc106286834"/>
      <w:bookmarkStart w:id="1227" w:name="_Toc106286976"/>
      <w:bookmarkStart w:id="1228" w:name="_Toc171415270"/>
      <w:r w:rsidRPr="003671B9">
        <w:t>6.2.2.3</w:t>
      </w:r>
      <w:r w:rsidRPr="003671B9">
        <w:tab/>
        <w:t>Detailed message format for converged charging</w:t>
      </w:r>
      <w:bookmarkEnd w:id="1224"/>
      <w:bookmarkEnd w:id="1225"/>
      <w:bookmarkEnd w:id="1226"/>
      <w:bookmarkEnd w:id="1227"/>
      <w:bookmarkEnd w:id="1228"/>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1229"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rsidDel="00652015" w14:paraId="7F916D32" w14:textId="6A40674A" w:rsidTr="006F5D71">
        <w:trPr>
          <w:cantSplit/>
          <w:jc w:val="center"/>
          <w:del w:id="1230" w:author="32.257_CR0013R1_(Rel-18)_TEI18" w:date="2024-07-09T10:56:00Z"/>
        </w:trPr>
        <w:tc>
          <w:tcPr>
            <w:tcW w:w="4099" w:type="dxa"/>
            <w:gridSpan w:val="2"/>
          </w:tcPr>
          <w:p w14:paraId="4CAA9D10" w14:textId="4D07AF52" w:rsidR="00652475" w:rsidRPr="003671B9" w:rsidDel="00652015" w:rsidRDefault="00652475" w:rsidP="002A4ADA">
            <w:pPr>
              <w:pStyle w:val="TAL"/>
              <w:keepNext w:val="0"/>
              <w:rPr>
                <w:del w:id="1231" w:author="32.257_CR0013R1_(Rel-18)_TEI18" w:date="2024-07-09T10:56:00Z"/>
                <w:rFonts w:cs="Arial"/>
                <w:szCs w:val="18"/>
                <w:lang w:bidi="ar-IQ"/>
              </w:rPr>
            </w:pPr>
            <w:del w:id="1232" w:author="32.257_CR0013R1_(Rel-18)_TEI18" w:date="2024-07-04T09:06:00Z">
              <w:r w:rsidRPr="003671B9" w:rsidDel="006F5D71">
                <w:delText>Session</w:delText>
              </w:r>
              <w:r w:rsidR="005250CC" w:rsidRPr="003671B9" w:rsidDel="006F5D71">
                <w:delText xml:space="preserve"> </w:delText>
              </w:r>
              <w:r w:rsidRPr="003671B9" w:rsidDel="006F5D71">
                <w:delText>Identifier</w:delText>
              </w:r>
            </w:del>
          </w:p>
        </w:tc>
        <w:tc>
          <w:tcPr>
            <w:tcW w:w="2380" w:type="dxa"/>
          </w:tcPr>
          <w:p w14:paraId="485853BE" w14:textId="3ADDCE4E" w:rsidR="00652475" w:rsidRPr="003671B9" w:rsidDel="00652015" w:rsidRDefault="00652475" w:rsidP="00E519A5">
            <w:pPr>
              <w:pStyle w:val="TAL"/>
              <w:jc w:val="center"/>
              <w:rPr>
                <w:del w:id="1233" w:author="32.257_CR0013R1_(Rel-18)_TEI18" w:date="2024-07-09T10:56:00Z"/>
              </w:rPr>
            </w:pPr>
            <w:del w:id="1234" w:author="32.257_CR0013R1_(Rel-18)_TEI18" w:date="2024-07-04T09:06:00Z">
              <w:r w:rsidRPr="003671B9" w:rsidDel="006F5D71">
                <w:rPr>
                  <w:szCs w:val="18"/>
                  <w:lang w:bidi="ar-IQ"/>
                </w:rPr>
                <w:delText>-</w:delText>
              </w:r>
            </w:del>
          </w:p>
        </w:tc>
      </w:tr>
      <w:tr w:rsidR="00652475" w:rsidRPr="003671B9" w:rsidDel="00652015" w14:paraId="1B023286" w14:textId="4EFB07BE" w:rsidTr="006F5D71">
        <w:trPr>
          <w:cantSplit/>
          <w:jc w:val="center"/>
          <w:del w:id="1235" w:author="32.257_CR0013R1_(Rel-18)_TEI18" w:date="2024-07-09T10:56:00Z"/>
        </w:trPr>
        <w:tc>
          <w:tcPr>
            <w:tcW w:w="4099" w:type="dxa"/>
            <w:gridSpan w:val="2"/>
          </w:tcPr>
          <w:p w14:paraId="09171AD1" w14:textId="43C783BC" w:rsidR="00652475" w:rsidRPr="003671B9" w:rsidDel="00652015" w:rsidRDefault="00652475" w:rsidP="002A4ADA">
            <w:pPr>
              <w:pStyle w:val="TAL"/>
              <w:keepNext w:val="0"/>
              <w:rPr>
                <w:del w:id="1236" w:author="32.257_CR0013R1_(Rel-18)_TEI18" w:date="2024-07-09T10:56:00Z"/>
                <w:rFonts w:cs="Arial"/>
                <w:szCs w:val="18"/>
                <w:lang w:bidi="ar-IQ"/>
              </w:rPr>
            </w:pPr>
            <w:del w:id="1237" w:author="32.257_CR0013R1_(Rel-18)_TEI18" w:date="2024-07-04T09:06:00Z">
              <w:r w:rsidRPr="003671B9" w:rsidDel="006F5D71">
                <w:delText>Subscriber</w:delText>
              </w:r>
              <w:r w:rsidR="005250CC" w:rsidRPr="003671B9" w:rsidDel="006F5D71">
                <w:delText xml:space="preserve"> </w:delText>
              </w:r>
              <w:r w:rsidRPr="003671B9" w:rsidDel="006F5D71">
                <w:delText>Identifier</w:delText>
              </w:r>
            </w:del>
          </w:p>
        </w:tc>
        <w:tc>
          <w:tcPr>
            <w:tcW w:w="2380" w:type="dxa"/>
          </w:tcPr>
          <w:p w14:paraId="566C7CF2" w14:textId="581594D1" w:rsidR="00652475" w:rsidRPr="003671B9" w:rsidDel="00652015" w:rsidRDefault="00652475" w:rsidP="00E519A5">
            <w:pPr>
              <w:pStyle w:val="TAL"/>
              <w:jc w:val="center"/>
              <w:rPr>
                <w:del w:id="1238" w:author="32.257_CR0013R1_(Rel-18)_TEI18" w:date="2024-07-09T10:56:00Z"/>
              </w:rPr>
            </w:pPr>
            <w:del w:id="1239" w:author="32.257_CR0013R1_(Rel-18)_TEI18" w:date="2024-07-04T09:06:00Z">
              <w:r w:rsidRPr="003671B9" w:rsidDel="006F5D71">
                <w:rPr>
                  <w:szCs w:val="18"/>
                  <w:lang w:bidi="ar-IQ"/>
                </w:rPr>
                <w:delText>-</w:delText>
              </w:r>
            </w:del>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lastRenderedPageBreak/>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rsidDel="00652015" w14:paraId="238D7C91" w14:textId="5412F25A" w:rsidTr="003F1F03">
        <w:trPr>
          <w:cantSplit/>
          <w:jc w:val="center"/>
          <w:del w:id="1240" w:author="32.257_CR0013R1_(Rel-18)_TEI18" w:date="2024-07-09T10:56:00Z"/>
        </w:trPr>
        <w:tc>
          <w:tcPr>
            <w:tcW w:w="4099" w:type="dxa"/>
            <w:gridSpan w:val="2"/>
          </w:tcPr>
          <w:p w14:paraId="78957C90" w14:textId="628A883D" w:rsidR="00652475" w:rsidRPr="003671B9" w:rsidDel="00652015" w:rsidRDefault="00652475" w:rsidP="002A4ADA">
            <w:pPr>
              <w:pStyle w:val="TAL"/>
              <w:keepNext w:val="0"/>
              <w:rPr>
                <w:del w:id="1241" w:author="32.257_CR0013R1_(Rel-18)_TEI18" w:date="2024-07-09T10:56:00Z"/>
                <w:rFonts w:eastAsia="MS Mincho"/>
                <w:szCs w:val="18"/>
                <w:lang w:bidi="ar-IQ"/>
              </w:rPr>
            </w:pPr>
            <w:del w:id="1242" w:author="32.257_CR0013R1_(Rel-18)_TEI18" w:date="2024-07-04T09:06:00Z">
              <w:r w:rsidRPr="003671B9" w:rsidDel="003F1F03">
                <w:delText>Invocation</w:delText>
              </w:r>
              <w:r w:rsidR="005250CC" w:rsidRPr="003671B9" w:rsidDel="003F1F03">
                <w:delText xml:space="preserve"> </w:delText>
              </w:r>
              <w:r w:rsidRPr="003671B9" w:rsidDel="003F1F03">
                <w:delText>Sequence</w:delText>
              </w:r>
              <w:r w:rsidR="005250CC" w:rsidRPr="003671B9" w:rsidDel="003F1F03">
                <w:delText xml:space="preserve"> </w:delText>
              </w:r>
              <w:r w:rsidRPr="003671B9" w:rsidDel="003F1F03">
                <w:delText>Number</w:delText>
              </w:r>
            </w:del>
          </w:p>
        </w:tc>
        <w:tc>
          <w:tcPr>
            <w:tcW w:w="2380" w:type="dxa"/>
          </w:tcPr>
          <w:p w14:paraId="19D88C5D" w14:textId="77996DB7" w:rsidR="00652475" w:rsidRPr="003671B9" w:rsidDel="00652015" w:rsidRDefault="00652475" w:rsidP="00E519A5">
            <w:pPr>
              <w:pStyle w:val="TAL"/>
              <w:jc w:val="center"/>
              <w:rPr>
                <w:del w:id="1243" w:author="32.257_CR0013R1_(Rel-18)_TEI18" w:date="2024-07-09T10:56:00Z"/>
              </w:rPr>
            </w:pPr>
            <w:del w:id="1244" w:author="32.257_CR0013R1_(Rel-18)_TEI18" w:date="2024-07-04T09:06:00Z">
              <w:r w:rsidRPr="003671B9" w:rsidDel="003F1F03">
                <w:delText>-</w:delText>
              </w:r>
            </w:del>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rsidDel="00652015" w14:paraId="2DDD8797" w14:textId="1F5557F3" w:rsidTr="00AC1CA0">
        <w:trPr>
          <w:cantSplit/>
          <w:jc w:val="center"/>
          <w:del w:id="1245" w:author="32.257_CR0013R1_(Rel-18)_TEI18" w:date="2024-07-09T10:56:00Z"/>
        </w:trPr>
        <w:tc>
          <w:tcPr>
            <w:tcW w:w="4099" w:type="dxa"/>
            <w:gridSpan w:val="2"/>
          </w:tcPr>
          <w:p w14:paraId="404A40D6" w14:textId="1B917F15" w:rsidR="00652475" w:rsidRPr="003671B9" w:rsidDel="00652015" w:rsidRDefault="00652475" w:rsidP="002A4ADA">
            <w:pPr>
              <w:pStyle w:val="TAL"/>
              <w:keepNext w:val="0"/>
              <w:rPr>
                <w:del w:id="1246" w:author="32.257_CR0013R1_(Rel-18)_TEI18" w:date="2024-07-09T10:56:00Z"/>
              </w:rPr>
            </w:pPr>
            <w:del w:id="1247" w:author="32.257_CR0013R1_(Rel-18)_TEI18" w:date="2024-07-04T09:07:00Z">
              <w:r w:rsidRPr="003671B9" w:rsidDel="003F1F03">
                <w:delText>Notify</w:delText>
              </w:r>
              <w:r w:rsidR="005250CC" w:rsidRPr="003671B9" w:rsidDel="003F1F03">
                <w:delText xml:space="preserve"> </w:delText>
              </w:r>
              <w:r w:rsidRPr="003671B9" w:rsidDel="003F1F03">
                <w:delText>URI</w:delText>
              </w:r>
            </w:del>
          </w:p>
        </w:tc>
        <w:tc>
          <w:tcPr>
            <w:tcW w:w="2380" w:type="dxa"/>
          </w:tcPr>
          <w:p w14:paraId="7BA6176C" w14:textId="37C518CE" w:rsidR="00652475" w:rsidRPr="003671B9" w:rsidDel="00652015" w:rsidRDefault="00652475" w:rsidP="00E519A5">
            <w:pPr>
              <w:pStyle w:val="TAL"/>
              <w:jc w:val="center"/>
              <w:rPr>
                <w:del w:id="1248" w:author="32.257_CR0013R1_(Rel-18)_TEI18" w:date="2024-07-09T10:56:00Z"/>
              </w:rPr>
            </w:pPr>
            <w:del w:id="1249" w:author="32.257_CR0013R1_(Rel-18)_TEI18" w:date="2024-07-04T09:07:00Z">
              <w:r w:rsidRPr="003671B9" w:rsidDel="003F1F03">
                <w:delText>-</w:delText>
              </w:r>
            </w:del>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rsidDel="00652015" w14:paraId="0CEC3F61" w14:textId="19157DF0" w:rsidTr="003F1F03">
        <w:trPr>
          <w:cantSplit/>
          <w:jc w:val="center"/>
          <w:del w:id="1250" w:author="32.257_CR0013R1_(Rel-18)_TEI18" w:date="2024-07-09T10:56:00Z"/>
        </w:trPr>
        <w:tc>
          <w:tcPr>
            <w:tcW w:w="4099" w:type="dxa"/>
            <w:gridSpan w:val="2"/>
          </w:tcPr>
          <w:p w14:paraId="38072A1B" w14:textId="7DE349CE" w:rsidR="00652475" w:rsidRPr="003671B9" w:rsidDel="00652015" w:rsidRDefault="00652475" w:rsidP="002A4ADA">
            <w:pPr>
              <w:pStyle w:val="TAL"/>
              <w:keepNext w:val="0"/>
              <w:rPr>
                <w:del w:id="1251" w:author="32.257_CR0013R1_(Rel-18)_TEI18" w:date="2024-07-09T10:56:00Z"/>
                <w:lang w:eastAsia="zh-CN"/>
              </w:rPr>
            </w:pPr>
            <w:del w:id="1252" w:author="32.257_CR0013R1_(Rel-18)_TEI18" w:date="2024-07-04T09:07:00Z">
              <w:r w:rsidRPr="003671B9" w:rsidDel="003F1F03">
                <w:rPr>
                  <w:rFonts w:hint="eastAsia"/>
                  <w:lang w:eastAsia="zh-CN" w:bidi="ar-IQ"/>
                </w:rPr>
                <w:delText>Triggers</w:delText>
              </w:r>
            </w:del>
          </w:p>
        </w:tc>
        <w:tc>
          <w:tcPr>
            <w:tcW w:w="2380" w:type="dxa"/>
          </w:tcPr>
          <w:p w14:paraId="05E713B8" w14:textId="13936850" w:rsidR="00652475" w:rsidRPr="003671B9" w:rsidDel="00652015" w:rsidRDefault="00652475" w:rsidP="00E519A5">
            <w:pPr>
              <w:pStyle w:val="TAL"/>
              <w:jc w:val="center"/>
              <w:rPr>
                <w:del w:id="1253" w:author="32.257_CR0013R1_(Rel-18)_TEI18" w:date="2024-07-09T10:56:00Z"/>
              </w:rPr>
            </w:pPr>
            <w:del w:id="1254" w:author="32.257_CR0013R1_(Rel-18)_TEI18" w:date="2024-07-04T09:07:00Z">
              <w:r w:rsidRPr="003671B9" w:rsidDel="003F1F03">
                <w:delText>E</w:delText>
              </w:r>
            </w:del>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rsidDel="00652015" w14:paraId="2F96F47E" w14:textId="42998D42" w:rsidTr="00230B84">
        <w:trPr>
          <w:cantSplit/>
          <w:jc w:val="center"/>
          <w:del w:id="1255" w:author="32.257_CR0013R1_(Rel-18)_TEI18" w:date="2024-07-09T10:56:00Z"/>
        </w:trPr>
        <w:tc>
          <w:tcPr>
            <w:tcW w:w="4099" w:type="dxa"/>
            <w:gridSpan w:val="2"/>
          </w:tcPr>
          <w:p w14:paraId="4010DD79" w14:textId="3DC0BBB8" w:rsidR="00652475" w:rsidRPr="003671B9" w:rsidDel="00652015" w:rsidRDefault="00652475" w:rsidP="002A4ADA">
            <w:pPr>
              <w:pStyle w:val="TAL"/>
              <w:keepNext w:val="0"/>
              <w:ind w:left="284"/>
              <w:rPr>
                <w:del w:id="1256" w:author="32.257_CR0013R1_(Rel-18)_TEI18" w:date="2024-07-09T10:56:00Z"/>
              </w:rPr>
            </w:pPr>
            <w:del w:id="1257" w:author="32.257_CR0013R1_(Rel-18)_TEI18" w:date="2024-07-04T09:07:00Z">
              <w:r w:rsidRPr="003671B9" w:rsidDel="00230B84">
                <w:rPr>
                  <w:lang w:eastAsia="zh-CN" w:bidi="ar-IQ"/>
                </w:rPr>
                <w:delText>Requested</w:delText>
              </w:r>
              <w:r w:rsidR="005250CC" w:rsidRPr="003671B9" w:rsidDel="00230B84">
                <w:rPr>
                  <w:lang w:eastAsia="zh-CN" w:bidi="ar-IQ"/>
                </w:rPr>
                <w:delText xml:space="preserve"> </w:delText>
              </w:r>
              <w:r w:rsidRPr="003671B9" w:rsidDel="00230B84">
                <w:rPr>
                  <w:lang w:eastAsia="zh-CN" w:bidi="ar-IQ"/>
                </w:rPr>
                <w:delText>Unit</w:delText>
              </w:r>
            </w:del>
          </w:p>
        </w:tc>
        <w:tc>
          <w:tcPr>
            <w:tcW w:w="2380" w:type="dxa"/>
          </w:tcPr>
          <w:p w14:paraId="620D3429" w14:textId="25EE50AC" w:rsidR="00652475" w:rsidRPr="003671B9" w:rsidDel="00652015" w:rsidRDefault="00652475" w:rsidP="00E519A5">
            <w:pPr>
              <w:pStyle w:val="TAL"/>
              <w:jc w:val="center"/>
              <w:rPr>
                <w:del w:id="1258" w:author="32.257_CR0013R1_(Rel-18)_TEI18" w:date="2024-07-09T10:56:00Z"/>
              </w:rPr>
            </w:pPr>
            <w:del w:id="1259" w:author="32.257_CR0013R1_(Rel-18)_TEI18" w:date="2024-07-04T09:07:00Z">
              <w:r w:rsidRPr="003671B9" w:rsidDel="00230B84">
                <w:delText>-</w:delText>
              </w:r>
            </w:del>
          </w:p>
        </w:tc>
      </w:tr>
      <w:tr w:rsidR="00652475" w:rsidRPr="003671B9" w:rsidDel="00652015" w14:paraId="63DCC953" w14:textId="65D4E653" w:rsidTr="00AC1CA0">
        <w:trPr>
          <w:cantSplit/>
          <w:jc w:val="center"/>
          <w:del w:id="1260" w:author="32.257_CR0013R1_(Rel-18)_TEI18" w:date="2024-07-09T10:56:00Z"/>
        </w:trPr>
        <w:tc>
          <w:tcPr>
            <w:tcW w:w="4099" w:type="dxa"/>
            <w:gridSpan w:val="2"/>
          </w:tcPr>
          <w:p w14:paraId="4D2E5951" w14:textId="17CCEE5A" w:rsidR="00652475" w:rsidRPr="003671B9" w:rsidDel="00652015" w:rsidRDefault="00652475" w:rsidP="002A4ADA">
            <w:pPr>
              <w:pStyle w:val="TAL"/>
              <w:keepNext w:val="0"/>
              <w:ind w:left="568"/>
              <w:rPr>
                <w:del w:id="1261" w:author="32.257_CR0013R1_(Rel-18)_TEI18" w:date="2024-07-09T10:56:00Z"/>
                <w:lang w:eastAsia="zh-CN" w:bidi="ar-IQ"/>
              </w:rPr>
            </w:pPr>
            <w:del w:id="1262" w:author="32.257_CR0013R1_(Rel-18)_TEI18" w:date="2024-07-04T09:07:00Z">
              <w:r w:rsidRPr="003671B9" w:rsidDel="00230B84">
                <w:delText>Time</w:delText>
              </w:r>
            </w:del>
          </w:p>
        </w:tc>
        <w:tc>
          <w:tcPr>
            <w:tcW w:w="2380" w:type="dxa"/>
          </w:tcPr>
          <w:p w14:paraId="06256693" w14:textId="2BE0B037" w:rsidR="00652475" w:rsidRPr="003671B9" w:rsidDel="00652015" w:rsidRDefault="00652475" w:rsidP="00E519A5">
            <w:pPr>
              <w:pStyle w:val="TAL"/>
              <w:jc w:val="center"/>
              <w:rPr>
                <w:del w:id="1263" w:author="32.257_CR0013R1_(Rel-18)_TEI18" w:date="2024-07-09T10:56:00Z"/>
              </w:rPr>
            </w:pPr>
            <w:del w:id="1264" w:author="32.257_CR0013R1_(Rel-18)_TEI18" w:date="2024-07-04T09:07:00Z">
              <w:r w:rsidRPr="003671B9" w:rsidDel="00230B84">
                <w:delText>-</w:delText>
              </w:r>
            </w:del>
          </w:p>
        </w:tc>
      </w:tr>
      <w:tr w:rsidR="00652475" w:rsidRPr="003671B9" w:rsidDel="00652015" w14:paraId="77A9D135" w14:textId="49486811" w:rsidTr="00AC1CA0">
        <w:trPr>
          <w:cantSplit/>
          <w:jc w:val="center"/>
          <w:del w:id="1265" w:author="32.257_CR0013R1_(Rel-18)_TEI18" w:date="2024-07-09T10:56:00Z"/>
        </w:trPr>
        <w:tc>
          <w:tcPr>
            <w:tcW w:w="4099" w:type="dxa"/>
            <w:gridSpan w:val="2"/>
          </w:tcPr>
          <w:p w14:paraId="282470A3" w14:textId="3394EEC5" w:rsidR="00652475" w:rsidRPr="003671B9" w:rsidDel="00652015" w:rsidRDefault="00652475" w:rsidP="002A4ADA">
            <w:pPr>
              <w:pStyle w:val="TAL"/>
              <w:keepNext w:val="0"/>
              <w:ind w:left="568"/>
              <w:rPr>
                <w:del w:id="1266" w:author="32.257_CR0013R1_(Rel-18)_TEI18" w:date="2024-07-09T10:56:00Z"/>
                <w:lang w:eastAsia="zh-CN" w:bidi="ar-IQ"/>
              </w:rPr>
            </w:pPr>
            <w:del w:id="1267" w:author="32.257_CR0013R1_(Rel-18)_TEI18" w:date="2024-07-04T09:07:00Z">
              <w:r w:rsidRPr="003671B9" w:rsidDel="00230B84">
                <w:delText>Total</w:delText>
              </w:r>
              <w:r w:rsidR="005250CC" w:rsidRPr="003671B9" w:rsidDel="00230B84">
                <w:delText xml:space="preserve"> </w:delText>
              </w:r>
              <w:r w:rsidRPr="003671B9" w:rsidDel="00230B84">
                <w:delText>Volume</w:delText>
              </w:r>
            </w:del>
          </w:p>
        </w:tc>
        <w:tc>
          <w:tcPr>
            <w:tcW w:w="2380" w:type="dxa"/>
          </w:tcPr>
          <w:p w14:paraId="1901DDE1" w14:textId="7398D5A1" w:rsidR="00652475" w:rsidRPr="003671B9" w:rsidDel="00652015" w:rsidRDefault="00652475" w:rsidP="00E519A5">
            <w:pPr>
              <w:pStyle w:val="TAL"/>
              <w:jc w:val="center"/>
              <w:rPr>
                <w:del w:id="1268" w:author="32.257_CR0013R1_(Rel-18)_TEI18" w:date="2024-07-09T10:56:00Z"/>
              </w:rPr>
            </w:pPr>
            <w:del w:id="1269" w:author="32.257_CR0013R1_(Rel-18)_TEI18" w:date="2024-07-04T09:07:00Z">
              <w:r w:rsidRPr="003671B9" w:rsidDel="00230B84">
                <w:delText>-</w:delText>
              </w:r>
            </w:del>
          </w:p>
        </w:tc>
      </w:tr>
      <w:tr w:rsidR="00652475" w:rsidRPr="003671B9" w:rsidDel="00652015" w14:paraId="5AFDD704" w14:textId="2120509B" w:rsidTr="00AC1CA0">
        <w:trPr>
          <w:cantSplit/>
          <w:jc w:val="center"/>
          <w:del w:id="1270" w:author="32.257_CR0013R1_(Rel-18)_TEI18" w:date="2024-07-09T10:56:00Z"/>
        </w:trPr>
        <w:tc>
          <w:tcPr>
            <w:tcW w:w="4099" w:type="dxa"/>
            <w:gridSpan w:val="2"/>
          </w:tcPr>
          <w:p w14:paraId="48CBE19A" w14:textId="79CD2146" w:rsidR="00652475" w:rsidRPr="003671B9" w:rsidDel="00652015" w:rsidRDefault="00652475" w:rsidP="002A4ADA">
            <w:pPr>
              <w:pStyle w:val="TAL"/>
              <w:keepNext w:val="0"/>
              <w:ind w:left="568"/>
              <w:rPr>
                <w:del w:id="1271" w:author="32.257_CR0013R1_(Rel-18)_TEI18" w:date="2024-07-09T10:56:00Z"/>
                <w:lang w:eastAsia="zh-CN" w:bidi="ar-IQ"/>
              </w:rPr>
            </w:pPr>
            <w:del w:id="1272" w:author="32.257_CR0013R1_(Rel-18)_TEI18" w:date="2024-07-04T09:07:00Z">
              <w:r w:rsidRPr="003671B9" w:rsidDel="00230B84">
                <w:delText>Uplink</w:delText>
              </w:r>
              <w:r w:rsidR="005250CC" w:rsidRPr="003671B9" w:rsidDel="00230B84">
                <w:delText xml:space="preserve"> </w:delText>
              </w:r>
              <w:r w:rsidRPr="003671B9" w:rsidDel="00230B84">
                <w:delText>Volume</w:delText>
              </w:r>
            </w:del>
          </w:p>
        </w:tc>
        <w:tc>
          <w:tcPr>
            <w:tcW w:w="2380" w:type="dxa"/>
          </w:tcPr>
          <w:p w14:paraId="509ABAD1" w14:textId="4D82771C" w:rsidR="00652475" w:rsidRPr="003671B9" w:rsidDel="00652015" w:rsidRDefault="00652475" w:rsidP="00E519A5">
            <w:pPr>
              <w:pStyle w:val="TAL"/>
              <w:jc w:val="center"/>
              <w:rPr>
                <w:del w:id="1273" w:author="32.257_CR0013R1_(Rel-18)_TEI18" w:date="2024-07-09T10:56:00Z"/>
              </w:rPr>
            </w:pPr>
            <w:del w:id="1274" w:author="32.257_CR0013R1_(Rel-18)_TEI18" w:date="2024-07-04T09:07:00Z">
              <w:r w:rsidRPr="003671B9" w:rsidDel="00230B84">
                <w:delText>-</w:delText>
              </w:r>
            </w:del>
          </w:p>
        </w:tc>
      </w:tr>
      <w:tr w:rsidR="00652475" w:rsidRPr="003671B9" w:rsidDel="00652015" w14:paraId="4964A4C3" w14:textId="04EA10B1" w:rsidTr="00AC1CA0">
        <w:trPr>
          <w:cantSplit/>
          <w:jc w:val="center"/>
          <w:del w:id="1275" w:author="32.257_CR0013R1_(Rel-18)_TEI18" w:date="2024-07-09T10:56:00Z"/>
        </w:trPr>
        <w:tc>
          <w:tcPr>
            <w:tcW w:w="4099" w:type="dxa"/>
            <w:gridSpan w:val="2"/>
          </w:tcPr>
          <w:p w14:paraId="572E8E4B" w14:textId="6FC0FF35" w:rsidR="00652475" w:rsidRPr="003671B9" w:rsidDel="00652015" w:rsidRDefault="00652475" w:rsidP="002A4ADA">
            <w:pPr>
              <w:pStyle w:val="TAL"/>
              <w:keepNext w:val="0"/>
              <w:ind w:left="568"/>
              <w:rPr>
                <w:del w:id="1276" w:author="32.257_CR0013R1_(Rel-18)_TEI18" w:date="2024-07-09T10:56:00Z"/>
                <w:lang w:eastAsia="zh-CN" w:bidi="ar-IQ"/>
              </w:rPr>
            </w:pPr>
            <w:del w:id="1277" w:author="32.257_CR0013R1_(Rel-18)_TEI18" w:date="2024-07-04T09:07:00Z">
              <w:r w:rsidRPr="003671B9" w:rsidDel="00230B84">
                <w:delText>Downlink</w:delText>
              </w:r>
              <w:r w:rsidR="005250CC" w:rsidRPr="003671B9" w:rsidDel="00230B84">
                <w:delText xml:space="preserve"> </w:delText>
              </w:r>
              <w:r w:rsidRPr="003671B9" w:rsidDel="00230B84">
                <w:delText>Volume</w:delText>
              </w:r>
            </w:del>
          </w:p>
        </w:tc>
        <w:tc>
          <w:tcPr>
            <w:tcW w:w="2380" w:type="dxa"/>
          </w:tcPr>
          <w:p w14:paraId="3015A4EB" w14:textId="5A0B773C" w:rsidR="00652475" w:rsidRPr="003671B9" w:rsidDel="00652015" w:rsidRDefault="00652475" w:rsidP="00E519A5">
            <w:pPr>
              <w:pStyle w:val="TAL"/>
              <w:jc w:val="center"/>
              <w:rPr>
                <w:del w:id="1278" w:author="32.257_CR0013R1_(Rel-18)_TEI18" w:date="2024-07-09T10:56:00Z"/>
              </w:rPr>
            </w:pPr>
            <w:del w:id="1279" w:author="32.257_CR0013R1_(Rel-18)_TEI18" w:date="2024-07-04T09:07:00Z">
              <w:r w:rsidRPr="003671B9" w:rsidDel="00230B84">
                <w:delText>-</w:delText>
              </w:r>
            </w:del>
          </w:p>
        </w:tc>
      </w:tr>
      <w:tr w:rsidR="00652475" w:rsidRPr="003671B9" w:rsidDel="00652015" w14:paraId="05EEC471" w14:textId="77E7CB82" w:rsidTr="00AC1CA0">
        <w:trPr>
          <w:cantSplit/>
          <w:jc w:val="center"/>
          <w:del w:id="1280" w:author="32.257_CR0013R1_(Rel-18)_TEI18" w:date="2024-07-09T10:56:00Z"/>
        </w:trPr>
        <w:tc>
          <w:tcPr>
            <w:tcW w:w="4099" w:type="dxa"/>
            <w:gridSpan w:val="2"/>
          </w:tcPr>
          <w:p w14:paraId="35119B11" w14:textId="228F0C40" w:rsidR="00652475" w:rsidRPr="003671B9" w:rsidDel="00652015" w:rsidRDefault="00652475" w:rsidP="002A4ADA">
            <w:pPr>
              <w:pStyle w:val="TAL"/>
              <w:keepNext w:val="0"/>
              <w:ind w:left="568"/>
              <w:rPr>
                <w:del w:id="1281" w:author="32.257_CR0013R1_(Rel-18)_TEI18" w:date="2024-07-09T10:56:00Z"/>
                <w:lang w:eastAsia="zh-CN" w:bidi="ar-IQ"/>
              </w:rPr>
            </w:pPr>
            <w:del w:id="1282" w:author="32.257_CR0013R1_(Rel-18)_TEI18" w:date="2024-07-04T09:07:00Z">
              <w:r w:rsidRPr="003671B9" w:rsidDel="00230B84">
                <w:delText>Service</w:delText>
              </w:r>
              <w:r w:rsidR="005250CC" w:rsidRPr="003671B9" w:rsidDel="00230B84">
                <w:delText xml:space="preserve"> </w:delText>
              </w:r>
              <w:r w:rsidRPr="003671B9" w:rsidDel="00230B84">
                <w:delText>Specific</w:delText>
              </w:r>
              <w:r w:rsidR="005250CC" w:rsidRPr="003671B9" w:rsidDel="00230B84">
                <w:delText xml:space="preserve"> </w:delText>
              </w:r>
              <w:r w:rsidRPr="003671B9" w:rsidDel="00230B84">
                <w:delText>Units</w:delText>
              </w:r>
            </w:del>
          </w:p>
        </w:tc>
        <w:tc>
          <w:tcPr>
            <w:tcW w:w="2380" w:type="dxa"/>
          </w:tcPr>
          <w:p w14:paraId="7F76A6ED" w14:textId="64D5C4B2" w:rsidR="00652475" w:rsidRPr="003671B9" w:rsidDel="00652015" w:rsidRDefault="00652475" w:rsidP="00E519A5">
            <w:pPr>
              <w:pStyle w:val="TAL"/>
              <w:jc w:val="center"/>
              <w:rPr>
                <w:del w:id="1283" w:author="32.257_CR0013R1_(Rel-18)_TEI18" w:date="2024-07-09T10:56:00Z"/>
              </w:rPr>
            </w:pPr>
            <w:del w:id="1284" w:author="32.257_CR0013R1_(Rel-18)_TEI18" w:date="2024-07-04T09:07:00Z">
              <w:r w:rsidRPr="003671B9" w:rsidDel="00230B84">
                <w:delText>-</w:delText>
              </w:r>
            </w:del>
          </w:p>
        </w:tc>
      </w:tr>
      <w:tr w:rsidR="00652475" w:rsidRPr="003671B9" w:rsidDel="00652015" w14:paraId="74015D5F" w14:textId="6869A604" w:rsidTr="00230B84">
        <w:trPr>
          <w:cantSplit/>
          <w:jc w:val="center"/>
          <w:del w:id="1285" w:author="32.257_CR0013R1_(Rel-18)_TEI18" w:date="2024-07-09T10:56:00Z"/>
        </w:trPr>
        <w:tc>
          <w:tcPr>
            <w:tcW w:w="4099" w:type="dxa"/>
            <w:gridSpan w:val="2"/>
          </w:tcPr>
          <w:p w14:paraId="33F2DDB8" w14:textId="12773B2E" w:rsidR="00652475" w:rsidRPr="003671B9" w:rsidDel="00652015" w:rsidRDefault="00652475" w:rsidP="002A4ADA">
            <w:pPr>
              <w:pStyle w:val="TAL"/>
              <w:keepNext w:val="0"/>
              <w:ind w:left="284"/>
              <w:rPr>
                <w:del w:id="1286" w:author="32.257_CR0013R1_(Rel-18)_TEI18" w:date="2024-07-09T10:56:00Z"/>
                <w:lang w:eastAsia="zh-CN"/>
              </w:rPr>
            </w:pPr>
            <w:del w:id="1287" w:author="32.257_CR0013R1_(Rel-18)_TEI18" w:date="2024-07-04T09:07:00Z">
              <w:r w:rsidRPr="003671B9" w:rsidDel="00230B84">
                <w:rPr>
                  <w:rFonts w:hint="eastAsia"/>
                  <w:lang w:eastAsia="zh-CN"/>
                </w:rPr>
                <w:delText>Used</w:delText>
              </w:r>
              <w:r w:rsidR="005250CC" w:rsidRPr="003671B9" w:rsidDel="00230B84">
                <w:rPr>
                  <w:rFonts w:hint="eastAsia"/>
                  <w:lang w:eastAsia="zh-CN"/>
                </w:rPr>
                <w:delText xml:space="preserve"> </w:delText>
              </w:r>
              <w:r w:rsidRPr="003671B9" w:rsidDel="00230B84">
                <w:rPr>
                  <w:rFonts w:hint="eastAsia"/>
                  <w:lang w:eastAsia="zh-CN"/>
                </w:rPr>
                <w:delText>Unit</w:delText>
              </w:r>
              <w:r w:rsidR="005250CC" w:rsidRPr="003671B9" w:rsidDel="00230B84">
                <w:rPr>
                  <w:lang w:eastAsia="zh-CN"/>
                </w:rPr>
                <w:delText xml:space="preserve"> </w:delText>
              </w:r>
              <w:r w:rsidRPr="003671B9" w:rsidDel="00230B84">
                <w:rPr>
                  <w:lang w:eastAsia="zh-CN"/>
                </w:rPr>
                <w:delText>Container</w:delText>
              </w:r>
            </w:del>
          </w:p>
        </w:tc>
        <w:tc>
          <w:tcPr>
            <w:tcW w:w="2380" w:type="dxa"/>
          </w:tcPr>
          <w:p w14:paraId="0730BE4E" w14:textId="03261E6B" w:rsidR="00652475" w:rsidRPr="003671B9" w:rsidDel="00652015" w:rsidRDefault="00652475" w:rsidP="00E519A5">
            <w:pPr>
              <w:pStyle w:val="TAL"/>
              <w:jc w:val="center"/>
              <w:rPr>
                <w:del w:id="1288" w:author="32.257_CR0013R1_(Rel-18)_TEI18" w:date="2024-07-09T10:56:00Z"/>
              </w:rPr>
            </w:pPr>
            <w:del w:id="1289" w:author="32.257_CR0013R1_(Rel-18)_TEI18" w:date="2024-07-04T09:07:00Z">
              <w:r w:rsidRPr="003671B9" w:rsidDel="00230B84">
                <w:delText>-</w:delText>
              </w:r>
            </w:del>
          </w:p>
        </w:tc>
      </w:tr>
      <w:tr w:rsidR="00652475" w:rsidRPr="003671B9" w:rsidDel="00652015" w14:paraId="07D2CB15" w14:textId="077BC193" w:rsidTr="00AC1CA0">
        <w:trPr>
          <w:cantSplit/>
          <w:jc w:val="center"/>
          <w:del w:id="1290" w:author="32.257_CR0013R1_(Rel-18)_TEI18" w:date="2024-07-09T10:56:00Z"/>
        </w:trPr>
        <w:tc>
          <w:tcPr>
            <w:tcW w:w="4099" w:type="dxa"/>
            <w:gridSpan w:val="2"/>
          </w:tcPr>
          <w:p w14:paraId="7367F7B3" w14:textId="3812DBAC" w:rsidR="00652475" w:rsidRPr="003671B9" w:rsidDel="00652015" w:rsidRDefault="00652475" w:rsidP="002A4ADA">
            <w:pPr>
              <w:pStyle w:val="TAL"/>
              <w:keepNext w:val="0"/>
              <w:ind w:left="568"/>
              <w:rPr>
                <w:del w:id="1291" w:author="32.257_CR0013R1_(Rel-18)_TEI18" w:date="2024-07-09T10:56:00Z"/>
                <w:lang w:eastAsia="zh-CN"/>
              </w:rPr>
            </w:pPr>
            <w:del w:id="1292" w:author="32.257_CR0013R1_(Rel-18)_TEI18" w:date="2024-07-04T09:07:00Z">
              <w:r w:rsidRPr="003671B9" w:rsidDel="00230B84">
                <w:rPr>
                  <w:rFonts w:cs="Arial"/>
                  <w:szCs w:val="18"/>
                </w:rPr>
                <w:delText>Service</w:delText>
              </w:r>
              <w:r w:rsidR="005250CC" w:rsidRPr="003671B9" w:rsidDel="00230B84">
                <w:rPr>
                  <w:rFonts w:cs="Arial"/>
                  <w:szCs w:val="18"/>
                </w:rPr>
                <w:delText xml:space="preserve"> </w:delText>
              </w:r>
              <w:r w:rsidRPr="003671B9" w:rsidDel="00230B84">
                <w:rPr>
                  <w:rFonts w:cs="Arial"/>
                  <w:szCs w:val="18"/>
                </w:rPr>
                <w:delText>Identifier</w:delText>
              </w:r>
            </w:del>
          </w:p>
        </w:tc>
        <w:tc>
          <w:tcPr>
            <w:tcW w:w="2380" w:type="dxa"/>
          </w:tcPr>
          <w:p w14:paraId="76968755" w14:textId="46821566" w:rsidR="00652475" w:rsidRPr="003671B9" w:rsidDel="00652015" w:rsidRDefault="00652475" w:rsidP="00E519A5">
            <w:pPr>
              <w:pStyle w:val="TAL"/>
              <w:jc w:val="center"/>
              <w:rPr>
                <w:del w:id="1293" w:author="32.257_CR0013R1_(Rel-18)_TEI18" w:date="2024-07-09T10:56:00Z"/>
              </w:rPr>
            </w:pPr>
            <w:del w:id="1294" w:author="32.257_CR0013R1_(Rel-18)_TEI18" w:date="2024-07-04T09:07:00Z">
              <w:r w:rsidRPr="003671B9" w:rsidDel="00230B84">
                <w:delText>-</w:delText>
              </w:r>
            </w:del>
          </w:p>
        </w:tc>
      </w:tr>
      <w:tr w:rsidR="00652475" w:rsidRPr="003671B9" w:rsidDel="00652015" w14:paraId="011D7E04" w14:textId="782440C9" w:rsidTr="00AC1CA0">
        <w:trPr>
          <w:cantSplit/>
          <w:jc w:val="center"/>
          <w:del w:id="1295" w:author="32.257_CR0013R1_(Rel-18)_TEI18" w:date="2024-07-09T10:56:00Z"/>
        </w:trPr>
        <w:tc>
          <w:tcPr>
            <w:tcW w:w="4099" w:type="dxa"/>
            <w:gridSpan w:val="2"/>
          </w:tcPr>
          <w:p w14:paraId="3CC59A34" w14:textId="31BDDDE0" w:rsidR="00652475" w:rsidRPr="003671B9" w:rsidDel="00652015" w:rsidRDefault="00652475" w:rsidP="002A4ADA">
            <w:pPr>
              <w:pStyle w:val="TAL"/>
              <w:keepNext w:val="0"/>
              <w:ind w:left="568"/>
              <w:rPr>
                <w:del w:id="1296" w:author="32.257_CR0013R1_(Rel-18)_TEI18" w:date="2024-07-09T10:56:00Z"/>
                <w:lang w:eastAsia="zh-CN"/>
              </w:rPr>
            </w:pPr>
            <w:del w:id="1297" w:author="32.257_CR0013R1_(Rel-18)_TEI18" w:date="2024-07-04T09:07:00Z">
              <w:r w:rsidRPr="003671B9" w:rsidDel="00230B84">
                <w:rPr>
                  <w:lang w:eastAsia="zh-CN" w:bidi="ar-IQ"/>
                </w:rPr>
                <w:delText>Quota</w:delText>
              </w:r>
              <w:r w:rsidR="005250CC" w:rsidRPr="003671B9" w:rsidDel="00230B84">
                <w:rPr>
                  <w:lang w:eastAsia="zh-CN" w:bidi="ar-IQ"/>
                </w:rPr>
                <w:delText xml:space="preserve"> </w:delText>
              </w:r>
              <w:r w:rsidRPr="003671B9" w:rsidDel="00230B84">
                <w:rPr>
                  <w:lang w:eastAsia="zh-CN" w:bidi="ar-IQ"/>
                </w:rPr>
                <w:delText>management</w:delText>
              </w:r>
              <w:r w:rsidR="005250CC" w:rsidRPr="003671B9" w:rsidDel="00230B84">
                <w:rPr>
                  <w:lang w:eastAsia="zh-CN" w:bidi="ar-IQ"/>
                </w:rPr>
                <w:delText xml:space="preserve"> </w:delText>
              </w:r>
              <w:r w:rsidRPr="003671B9" w:rsidDel="00230B84">
                <w:rPr>
                  <w:lang w:eastAsia="zh-CN" w:bidi="ar-IQ"/>
                </w:rPr>
                <w:delText>Indicator</w:delText>
              </w:r>
            </w:del>
          </w:p>
        </w:tc>
        <w:tc>
          <w:tcPr>
            <w:tcW w:w="2380" w:type="dxa"/>
          </w:tcPr>
          <w:p w14:paraId="03B991DD" w14:textId="5BF59A10" w:rsidR="00652475" w:rsidRPr="003671B9" w:rsidDel="00652015" w:rsidRDefault="00652475" w:rsidP="00E519A5">
            <w:pPr>
              <w:pStyle w:val="TAL"/>
              <w:jc w:val="center"/>
              <w:rPr>
                <w:del w:id="1298" w:author="32.257_CR0013R1_(Rel-18)_TEI18" w:date="2024-07-09T10:56:00Z"/>
              </w:rPr>
            </w:pPr>
            <w:del w:id="1299" w:author="32.257_CR0013R1_(Rel-18)_TEI18" w:date="2024-07-04T09:07:00Z">
              <w:r w:rsidRPr="003671B9" w:rsidDel="00230B84">
                <w:delText>-</w:delText>
              </w:r>
            </w:del>
          </w:p>
        </w:tc>
      </w:tr>
      <w:tr w:rsidR="00652475" w:rsidRPr="003671B9" w:rsidDel="00652015" w14:paraId="6486F6D8" w14:textId="5088F4D2" w:rsidTr="00AC1CA0">
        <w:trPr>
          <w:cantSplit/>
          <w:jc w:val="center"/>
          <w:del w:id="1300" w:author="32.257_CR0013R1_(Rel-18)_TEI18" w:date="2024-07-09T10:56:00Z"/>
        </w:trPr>
        <w:tc>
          <w:tcPr>
            <w:tcW w:w="4099" w:type="dxa"/>
            <w:gridSpan w:val="2"/>
          </w:tcPr>
          <w:p w14:paraId="637811CE" w14:textId="21D64B38" w:rsidR="00652475" w:rsidRPr="003671B9" w:rsidDel="00652015" w:rsidRDefault="00652475" w:rsidP="002A4ADA">
            <w:pPr>
              <w:pStyle w:val="TAL"/>
              <w:keepNext w:val="0"/>
              <w:ind w:left="568"/>
              <w:rPr>
                <w:del w:id="1301" w:author="32.257_CR0013R1_(Rel-18)_TEI18" w:date="2024-07-09T10:56:00Z"/>
                <w:lang w:eastAsia="zh-CN"/>
              </w:rPr>
            </w:pPr>
            <w:del w:id="1302" w:author="32.257_CR0013R1_(Rel-18)_TEI18" w:date="2024-07-04T09:07:00Z">
              <w:r w:rsidRPr="003671B9" w:rsidDel="00230B84">
                <w:rPr>
                  <w:rFonts w:hint="eastAsia"/>
                  <w:lang w:eastAsia="zh-CN" w:bidi="ar-IQ"/>
                </w:rPr>
                <w:delText>Triggers</w:delText>
              </w:r>
            </w:del>
          </w:p>
        </w:tc>
        <w:tc>
          <w:tcPr>
            <w:tcW w:w="2380" w:type="dxa"/>
          </w:tcPr>
          <w:p w14:paraId="104FE814" w14:textId="351061E9" w:rsidR="00652475" w:rsidRPr="003671B9" w:rsidDel="00652015" w:rsidRDefault="00652475" w:rsidP="00E519A5">
            <w:pPr>
              <w:pStyle w:val="TAL"/>
              <w:jc w:val="center"/>
              <w:rPr>
                <w:del w:id="1303" w:author="32.257_CR0013R1_(Rel-18)_TEI18" w:date="2024-07-09T10:56:00Z"/>
              </w:rPr>
            </w:pPr>
            <w:del w:id="1304" w:author="32.257_CR0013R1_(Rel-18)_TEI18" w:date="2024-07-04T09:07:00Z">
              <w:r w:rsidRPr="003671B9" w:rsidDel="00230B84">
                <w:delText>-</w:delText>
              </w:r>
            </w:del>
          </w:p>
        </w:tc>
      </w:tr>
      <w:tr w:rsidR="00652475" w:rsidRPr="003671B9" w:rsidDel="00652015" w14:paraId="27CE46C5" w14:textId="4DD630C1" w:rsidTr="00AC1CA0">
        <w:trPr>
          <w:cantSplit/>
          <w:jc w:val="center"/>
          <w:del w:id="1305" w:author="32.257_CR0013R1_(Rel-18)_TEI18" w:date="2024-07-09T10:56:00Z"/>
        </w:trPr>
        <w:tc>
          <w:tcPr>
            <w:tcW w:w="4099" w:type="dxa"/>
            <w:gridSpan w:val="2"/>
          </w:tcPr>
          <w:p w14:paraId="28B8A36C" w14:textId="3124F993" w:rsidR="00652475" w:rsidRPr="003671B9" w:rsidDel="00652015" w:rsidRDefault="00652475" w:rsidP="002A4ADA">
            <w:pPr>
              <w:pStyle w:val="TAL"/>
              <w:keepNext w:val="0"/>
              <w:ind w:left="568"/>
              <w:rPr>
                <w:del w:id="1306" w:author="32.257_CR0013R1_(Rel-18)_TEI18" w:date="2024-07-09T10:56:00Z"/>
                <w:lang w:eastAsia="zh-CN" w:bidi="ar-IQ"/>
              </w:rPr>
            </w:pPr>
            <w:del w:id="1307" w:author="32.257_CR0013R1_(Rel-18)_TEI18" w:date="2024-07-04T09:07:00Z">
              <w:r w:rsidRPr="003671B9" w:rsidDel="00230B84">
                <w:rPr>
                  <w:rFonts w:cs="Arial"/>
                  <w:szCs w:val="18"/>
                </w:rPr>
                <w:delText>Trigger</w:delText>
              </w:r>
              <w:r w:rsidR="005250CC" w:rsidRPr="003671B9" w:rsidDel="00230B84">
                <w:rPr>
                  <w:rFonts w:cs="Arial"/>
                  <w:szCs w:val="18"/>
                </w:rPr>
                <w:delText xml:space="preserve"> </w:delText>
              </w:r>
              <w:r w:rsidRPr="003671B9" w:rsidDel="00230B84">
                <w:rPr>
                  <w:rFonts w:cs="Arial"/>
                  <w:szCs w:val="18"/>
                </w:rPr>
                <w:delText>Timestamp</w:delText>
              </w:r>
            </w:del>
          </w:p>
        </w:tc>
        <w:tc>
          <w:tcPr>
            <w:tcW w:w="2380" w:type="dxa"/>
          </w:tcPr>
          <w:p w14:paraId="4E622FBD" w14:textId="72875BB5" w:rsidR="00652475" w:rsidRPr="003671B9" w:rsidDel="00652015" w:rsidRDefault="00652475" w:rsidP="00E519A5">
            <w:pPr>
              <w:pStyle w:val="TAL"/>
              <w:jc w:val="center"/>
              <w:rPr>
                <w:del w:id="1308" w:author="32.257_CR0013R1_(Rel-18)_TEI18" w:date="2024-07-09T10:56:00Z"/>
              </w:rPr>
            </w:pPr>
            <w:del w:id="1309" w:author="32.257_CR0013R1_(Rel-18)_TEI18" w:date="2024-07-04T09:07:00Z">
              <w:r w:rsidRPr="003671B9" w:rsidDel="00230B84">
                <w:delText>-</w:delText>
              </w:r>
            </w:del>
          </w:p>
        </w:tc>
      </w:tr>
      <w:tr w:rsidR="00652475" w:rsidRPr="003671B9" w:rsidDel="00652015" w14:paraId="553ADCC4" w14:textId="1D687D25" w:rsidTr="00AC1CA0">
        <w:trPr>
          <w:cantSplit/>
          <w:jc w:val="center"/>
          <w:del w:id="1310" w:author="32.257_CR0013R1_(Rel-18)_TEI18" w:date="2024-07-09T10:56:00Z"/>
        </w:trPr>
        <w:tc>
          <w:tcPr>
            <w:tcW w:w="4099" w:type="dxa"/>
            <w:gridSpan w:val="2"/>
          </w:tcPr>
          <w:p w14:paraId="2F7DB6A1" w14:textId="2D193BA6" w:rsidR="00652475" w:rsidRPr="003671B9" w:rsidDel="00652015" w:rsidRDefault="00652475" w:rsidP="002A4ADA">
            <w:pPr>
              <w:pStyle w:val="TAL"/>
              <w:keepNext w:val="0"/>
              <w:ind w:left="568"/>
              <w:rPr>
                <w:del w:id="1311" w:author="32.257_CR0013R1_(Rel-18)_TEI18" w:date="2024-07-09T10:56:00Z"/>
                <w:lang w:eastAsia="zh-CN" w:bidi="ar-IQ"/>
              </w:rPr>
            </w:pPr>
            <w:del w:id="1312" w:author="32.257_CR0013R1_(Rel-18)_TEI18" w:date="2024-07-04T09:07:00Z">
              <w:r w:rsidRPr="003671B9" w:rsidDel="00230B84">
                <w:delText>Time</w:delText>
              </w:r>
            </w:del>
          </w:p>
        </w:tc>
        <w:tc>
          <w:tcPr>
            <w:tcW w:w="2380" w:type="dxa"/>
          </w:tcPr>
          <w:p w14:paraId="04D407C6" w14:textId="3C12197C" w:rsidR="00652475" w:rsidRPr="003671B9" w:rsidDel="00652015" w:rsidRDefault="00652475" w:rsidP="00E519A5">
            <w:pPr>
              <w:pStyle w:val="TAL"/>
              <w:jc w:val="center"/>
              <w:rPr>
                <w:del w:id="1313" w:author="32.257_CR0013R1_(Rel-18)_TEI18" w:date="2024-07-09T10:56:00Z"/>
              </w:rPr>
            </w:pPr>
            <w:del w:id="1314" w:author="32.257_CR0013R1_(Rel-18)_TEI18" w:date="2024-07-04T09:07:00Z">
              <w:r w:rsidRPr="003671B9" w:rsidDel="00230B84">
                <w:delText>-</w:delText>
              </w:r>
            </w:del>
          </w:p>
        </w:tc>
      </w:tr>
      <w:tr w:rsidR="00652475" w:rsidRPr="003671B9" w:rsidDel="00652015" w14:paraId="42EC0ABA" w14:textId="3F85F4C9" w:rsidTr="00AC1CA0">
        <w:trPr>
          <w:cantSplit/>
          <w:jc w:val="center"/>
          <w:del w:id="1315" w:author="32.257_CR0013R1_(Rel-18)_TEI18" w:date="2024-07-09T10:56:00Z"/>
        </w:trPr>
        <w:tc>
          <w:tcPr>
            <w:tcW w:w="4099" w:type="dxa"/>
            <w:gridSpan w:val="2"/>
          </w:tcPr>
          <w:p w14:paraId="4E3440FD" w14:textId="4C95B8C7" w:rsidR="00652475" w:rsidRPr="003671B9" w:rsidDel="00652015" w:rsidRDefault="00652475" w:rsidP="002A4ADA">
            <w:pPr>
              <w:pStyle w:val="TAL"/>
              <w:keepNext w:val="0"/>
              <w:ind w:left="568"/>
              <w:rPr>
                <w:del w:id="1316" w:author="32.257_CR0013R1_(Rel-18)_TEI18" w:date="2024-07-09T10:56:00Z"/>
                <w:lang w:eastAsia="zh-CN" w:bidi="ar-IQ"/>
              </w:rPr>
            </w:pPr>
            <w:del w:id="1317" w:author="32.257_CR0013R1_(Rel-18)_TEI18" w:date="2024-07-04T09:07:00Z">
              <w:r w:rsidRPr="003671B9" w:rsidDel="00230B84">
                <w:delText>Total</w:delText>
              </w:r>
              <w:r w:rsidR="005250CC" w:rsidRPr="003671B9" w:rsidDel="00230B84">
                <w:delText xml:space="preserve"> </w:delText>
              </w:r>
              <w:r w:rsidRPr="003671B9" w:rsidDel="00230B84">
                <w:delText>Volume</w:delText>
              </w:r>
            </w:del>
          </w:p>
        </w:tc>
        <w:tc>
          <w:tcPr>
            <w:tcW w:w="2380" w:type="dxa"/>
          </w:tcPr>
          <w:p w14:paraId="45AE186E" w14:textId="26DE76F2" w:rsidR="00652475" w:rsidRPr="003671B9" w:rsidDel="00652015" w:rsidRDefault="00652475" w:rsidP="00E519A5">
            <w:pPr>
              <w:pStyle w:val="TAL"/>
              <w:jc w:val="center"/>
              <w:rPr>
                <w:del w:id="1318" w:author="32.257_CR0013R1_(Rel-18)_TEI18" w:date="2024-07-09T10:56:00Z"/>
              </w:rPr>
            </w:pPr>
            <w:del w:id="1319" w:author="32.257_CR0013R1_(Rel-18)_TEI18" w:date="2024-07-04T09:07:00Z">
              <w:r w:rsidRPr="003671B9" w:rsidDel="00230B84">
                <w:delText>-</w:delText>
              </w:r>
            </w:del>
          </w:p>
        </w:tc>
      </w:tr>
      <w:tr w:rsidR="00652475" w:rsidRPr="003671B9" w:rsidDel="00652015" w14:paraId="044FD04B" w14:textId="19D3CB84" w:rsidTr="00AC1CA0">
        <w:trPr>
          <w:cantSplit/>
          <w:jc w:val="center"/>
          <w:del w:id="1320" w:author="32.257_CR0013R1_(Rel-18)_TEI18" w:date="2024-07-09T10:56:00Z"/>
        </w:trPr>
        <w:tc>
          <w:tcPr>
            <w:tcW w:w="4099" w:type="dxa"/>
            <w:gridSpan w:val="2"/>
          </w:tcPr>
          <w:p w14:paraId="74646872" w14:textId="110C98D1" w:rsidR="00652475" w:rsidRPr="003671B9" w:rsidDel="00652015" w:rsidRDefault="00652475" w:rsidP="002A4ADA">
            <w:pPr>
              <w:pStyle w:val="TAL"/>
              <w:keepNext w:val="0"/>
              <w:ind w:left="568"/>
              <w:rPr>
                <w:del w:id="1321" w:author="32.257_CR0013R1_(Rel-18)_TEI18" w:date="2024-07-09T10:56:00Z"/>
                <w:lang w:eastAsia="zh-CN" w:bidi="ar-IQ"/>
              </w:rPr>
            </w:pPr>
            <w:del w:id="1322" w:author="32.257_CR0013R1_(Rel-18)_TEI18" w:date="2024-07-04T09:07:00Z">
              <w:r w:rsidRPr="003671B9" w:rsidDel="00230B84">
                <w:delText>Uplink</w:delText>
              </w:r>
              <w:r w:rsidR="005250CC" w:rsidRPr="003671B9" w:rsidDel="00230B84">
                <w:delText xml:space="preserve"> </w:delText>
              </w:r>
              <w:r w:rsidRPr="003671B9" w:rsidDel="00230B84">
                <w:delText>Volume</w:delText>
              </w:r>
            </w:del>
          </w:p>
        </w:tc>
        <w:tc>
          <w:tcPr>
            <w:tcW w:w="2380" w:type="dxa"/>
          </w:tcPr>
          <w:p w14:paraId="4B07C650" w14:textId="2B4F3C94" w:rsidR="00652475" w:rsidRPr="003671B9" w:rsidDel="00652015" w:rsidRDefault="00652475" w:rsidP="00E519A5">
            <w:pPr>
              <w:pStyle w:val="TAL"/>
              <w:jc w:val="center"/>
              <w:rPr>
                <w:del w:id="1323" w:author="32.257_CR0013R1_(Rel-18)_TEI18" w:date="2024-07-09T10:56:00Z"/>
              </w:rPr>
            </w:pPr>
            <w:del w:id="1324" w:author="32.257_CR0013R1_(Rel-18)_TEI18" w:date="2024-07-04T09:07:00Z">
              <w:r w:rsidRPr="003671B9" w:rsidDel="00230B84">
                <w:delText>-</w:delText>
              </w:r>
            </w:del>
          </w:p>
        </w:tc>
      </w:tr>
      <w:tr w:rsidR="00652475" w:rsidRPr="003671B9" w:rsidDel="00652015" w14:paraId="51452AEE" w14:textId="1D309FCE" w:rsidTr="00AC1CA0">
        <w:trPr>
          <w:cantSplit/>
          <w:jc w:val="center"/>
          <w:del w:id="1325" w:author="32.257_CR0013R1_(Rel-18)_TEI18" w:date="2024-07-09T10:56:00Z"/>
        </w:trPr>
        <w:tc>
          <w:tcPr>
            <w:tcW w:w="4099" w:type="dxa"/>
            <w:gridSpan w:val="2"/>
          </w:tcPr>
          <w:p w14:paraId="04F68FF0" w14:textId="6D3340F2" w:rsidR="00652475" w:rsidRPr="003671B9" w:rsidDel="00652015" w:rsidRDefault="00652475" w:rsidP="002A4ADA">
            <w:pPr>
              <w:pStyle w:val="TAL"/>
              <w:keepNext w:val="0"/>
              <w:ind w:left="568"/>
              <w:rPr>
                <w:del w:id="1326" w:author="32.257_CR0013R1_(Rel-18)_TEI18" w:date="2024-07-09T10:56:00Z"/>
                <w:lang w:eastAsia="zh-CN" w:bidi="ar-IQ"/>
              </w:rPr>
            </w:pPr>
            <w:del w:id="1327" w:author="32.257_CR0013R1_(Rel-18)_TEI18" w:date="2024-07-04T09:07:00Z">
              <w:r w:rsidRPr="003671B9" w:rsidDel="00230B84">
                <w:delText>Downlink</w:delText>
              </w:r>
              <w:r w:rsidR="005250CC" w:rsidRPr="003671B9" w:rsidDel="00230B84">
                <w:delText xml:space="preserve"> </w:delText>
              </w:r>
              <w:r w:rsidRPr="003671B9" w:rsidDel="00230B84">
                <w:delText>Volume</w:delText>
              </w:r>
            </w:del>
          </w:p>
        </w:tc>
        <w:tc>
          <w:tcPr>
            <w:tcW w:w="2380" w:type="dxa"/>
          </w:tcPr>
          <w:p w14:paraId="01FC90A1" w14:textId="624F7461" w:rsidR="00652475" w:rsidRPr="003671B9" w:rsidDel="00652015" w:rsidRDefault="00652475" w:rsidP="00E519A5">
            <w:pPr>
              <w:pStyle w:val="TAL"/>
              <w:jc w:val="center"/>
              <w:rPr>
                <w:del w:id="1328" w:author="32.257_CR0013R1_(Rel-18)_TEI18" w:date="2024-07-09T10:56:00Z"/>
              </w:rPr>
            </w:pPr>
            <w:del w:id="1329" w:author="32.257_CR0013R1_(Rel-18)_TEI18" w:date="2024-07-04T09:07:00Z">
              <w:r w:rsidRPr="003671B9" w:rsidDel="00230B84">
                <w:delText>-</w:delText>
              </w:r>
            </w:del>
          </w:p>
        </w:tc>
      </w:tr>
      <w:tr w:rsidR="00652475" w:rsidRPr="003671B9" w:rsidDel="00652015" w14:paraId="5F608294" w14:textId="5782E1FA" w:rsidTr="00AC1CA0">
        <w:trPr>
          <w:cantSplit/>
          <w:jc w:val="center"/>
          <w:del w:id="1330" w:author="32.257_CR0013R1_(Rel-18)_TEI18" w:date="2024-07-09T10:56:00Z"/>
        </w:trPr>
        <w:tc>
          <w:tcPr>
            <w:tcW w:w="4099" w:type="dxa"/>
            <w:gridSpan w:val="2"/>
          </w:tcPr>
          <w:p w14:paraId="658CE060" w14:textId="6D6F7142" w:rsidR="00652475" w:rsidRPr="003671B9" w:rsidDel="00652015" w:rsidRDefault="00652475" w:rsidP="002A4ADA">
            <w:pPr>
              <w:pStyle w:val="TAL"/>
              <w:keepNext w:val="0"/>
              <w:ind w:left="568"/>
              <w:rPr>
                <w:del w:id="1331" w:author="32.257_CR0013R1_(Rel-18)_TEI18" w:date="2024-07-09T10:56:00Z"/>
                <w:lang w:eastAsia="zh-CN" w:bidi="ar-IQ"/>
              </w:rPr>
            </w:pPr>
            <w:del w:id="1332" w:author="32.257_CR0013R1_(Rel-18)_TEI18" w:date="2024-07-04T09:07:00Z">
              <w:r w:rsidRPr="003671B9" w:rsidDel="00230B84">
                <w:delText>Service</w:delText>
              </w:r>
              <w:r w:rsidR="005250CC" w:rsidRPr="003671B9" w:rsidDel="00230B84">
                <w:delText xml:space="preserve"> </w:delText>
              </w:r>
              <w:r w:rsidRPr="003671B9" w:rsidDel="00230B84">
                <w:delText>Specific</w:delText>
              </w:r>
              <w:r w:rsidR="005250CC" w:rsidRPr="003671B9" w:rsidDel="00230B84">
                <w:delText xml:space="preserve"> </w:delText>
              </w:r>
              <w:r w:rsidRPr="003671B9" w:rsidDel="00230B84">
                <w:delText>Unit</w:delText>
              </w:r>
            </w:del>
          </w:p>
        </w:tc>
        <w:tc>
          <w:tcPr>
            <w:tcW w:w="2380" w:type="dxa"/>
          </w:tcPr>
          <w:p w14:paraId="6888B3A4" w14:textId="6758DF7E" w:rsidR="00652475" w:rsidRPr="003671B9" w:rsidDel="00652015" w:rsidRDefault="00652475" w:rsidP="00E519A5">
            <w:pPr>
              <w:pStyle w:val="TAL"/>
              <w:jc w:val="center"/>
              <w:rPr>
                <w:del w:id="1333" w:author="32.257_CR0013R1_(Rel-18)_TEI18" w:date="2024-07-09T10:56:00Z"/>
              </w:rPr>
            </w:pPr>
            <w:del w:id="1334" w:author="32.257_CR0013R1_(Rel-18)_TEI18" w:date="2024-07-04T09:07:00Z">
              <w:r w:rsidRPr="003671B9" w:rsidDel="00230B84">
                <w:delText>-</w:delText>
              </w:r>
            </w:del>
          </w:p>
        </w:tc>
      </w:tr>
      <w:tr w:rsidR="00652475" w:rsidRPr="003671B9" w:rsidDel="00652015" w14:paraId="758B5003" w14:textId="3CC07C5F" w:rsidTr="00AC1CA0">
        <w:trPr>
          <w:cantSplit/>
          <w:jc w:val="center"/>
          <w:del w:id="1335" w:author="32.257_CR0013R1_(Rel-18)_TEI18" w:date="2024-07-09T10:56:00Z"/>
        </w:trPr>
        <w:tc>
          <w:tcPr>
            <w:tcW w:w="4099" w:type="dxa"/>
            <w:gridSpan w:val="2"/>
          </w:tcPr>
          <w:p w14:paraId="147E461A" w14:textId="532421AA" w:rsidR="00652475" w:rsidRPr="003671B9" w:rsidDel="00652015" w:rsidRDefault="00652475" w:rsidP="002A4ADA">
            <w:pPr>
              <w:pStyle w:val="TAL"/>
              <w:keepNext w:val="0"/>
              <w:ind w:left="568"/>
              <w:rPr>
                <w:del w:id="1336" w:author="32.257_CR0013R1_(Rel-18)_TEI18" w:date="2024-07-09T10:56:00Z"/>
                <w:lang w:eastAsia="zh-CN" w:bidi="ar-IQ"/>
              </w:rPr>
            </w:pPr>
            <w:del w:id="1337" w:author="32.257_CR0013R1_(Rel-18)_TEI18" w:date="2024-07-04T09:07:00Z">
              <w:r w:rsidRPr="003671B9" w:rsidDel="00230B84">
                <w:delText>Event</w:delText>
              </w:r>
              <w:r w:rsidR="005250CC" w:rsidRPr="003671B9" w:rsidDel="00230B84">
                <w:delText xml:space="preserve"> </w:delText>
              </w:r>
              <w:r w:rsidRPr="003671B9" w:rsidDel="00230B84">
                <w:delText>Time</w:delText>
              </w:r>
              <w:r w:rsidR="005250CC" w:rsidRPr="003671B9" w:rsidDel="00230B84">
                <w:delText xml:space="preserve"> </w:delText>
              </w:r>
              <w:r w:rsidRPr="003671B9" w:rsidDel="00230B84">
                <w:delText>Stamps</w:delText>
              </w:r>
            </w:del>
          </w:p>
        </w:tc>
        <w:tc>
          <w:tcPr>
            <w:tcW w:w="2380" w:type="dxa"/>
          </w:tcPr>
          <w:p w14:paraId="4B542138" w14:textId="2C2C5B8A" w:rsidR="00652475" w:rsidRPr="003671B9" w:rsidDel="00652015" w:rsidRDefault="00652475" w:rsidP="00E519A5">
            <w:pPr>
              <w:pStyle w:val="TAL"/>
              <w:jc w:val="center"/>
              <w:rPr>
                <w:del w:id="1338" w:author="32.257_CR0013R1_(Rel-18)_TEI18" w:date="2024-07-09T10:56:00Z"/>
              </w:rPr>
            </w:pPr>
            <w:del w:id="1339" w:author="32.257_CR0013R1_(Rel-18)_TEI18" w:date="2024-07-04T09:07:00Z">
              <w:r w:rsidRPr="003671B9" w:rsidDel="00230B84">
                <w:delText>-</w:delText>
              </w:r>
            </w:del>
          </w:p>
        </w:tc>
      </w:tr>
      <w:tr w:rsidR="00652475" w:rsidRPr="003671B9" w:rsidDel="00652015" w14:paraId="78BE33F5" w14:textId="044A7E7C" w:rsidTr="00AC1CA0">
        <w:trPr>
          <w:cantSplit/>
          <w:jc w:val="center"/>
          <w:del w:id="1340" w:author="32.257_CR0013R1_(Rel-18)_TEI18" w:date="2024-07-09T10:56:00Z"/>
        </w:trPr>
        <w:tc>
          <w:tcPr>
            <w:tcW w:w="4099" w:type="dxa"/>
            <w:gridSpan w:val="2"/>
          </w:tcPr>
          <w:p w14:paraId="7C8967CA" w14:textId="3F702E0A" w:rsidR="00652475" w:rsidRPr="003671B9" w:rsidDel="00652015" w:rsidRDefault="00652475" w:rsidP="002A4ADA">
            <w:pPr>
              <w:pStyle w:val="TAL"/>
              <w:keepNext w:val="0"/>
              <w:ind w:left="568"/>
              <w:rPr>
                <w:del w:id="1341" w:author="32.257_CR0013R1_(Rel-18)_TEI18" w:date="2024-07-09T10:56:00Z"/>
                <w:lang w:eastAsia="zh-CN" w:bidi="ar-IQ"/>
              </w:rPr>
            </w:pPr>
            <w:del w:id="1342" w:author="32.257_CR0013R1_(Rel-18)_TEI18" w:date="2024-07-04T09:07:00Z">
              <w:r w:rsidRPr="003671B9" w:rsidDel="00230B84">
                <w:rPr>
                  <w:lang w:eastAsia="zh-CN" w:bidi="ar-IQ"/>
                </w:rPr>
                <w:delText>Local</w:delText>
              </w:r>
              <w:r w:rsidR="005250CC" w:rsidRPr="003671B9" w:rsidDel="00230B84">
                <w:rPr>
                  <w:lang w:eastAsia="zh-CN" w:bidi="ar-IQ"/>
                </w:rPr>
                <w:delText xml:space="preserve"> </w:delText>
              </w:r>
              <w:r w:rsidRPr="003671B9" w:rsidDel="00230B84">
                <w:rPr>
                  <w:lang w:eastAsia="zh-CN" w:bidi="ar-IQ"/>
                </w:rPr>
                <w:delText>Sequence</w:delText>
              </w:r>
              <w:r w:rsidR="005250CC" w:rsidRPr="003671B9" w:rsidDel="00230B84">
                <w:rPr>
                  <w:lang w:eastAsia="zh-CN" w:bidi="ar-IQ"/>
                </w:rPr>
                <w:delText xml:space="preserve"> </w:delText>
              </w:r>
              <w:r w:rsidRPr="003671B9" w:rsidDel="00230B84">
                <w:rPr>
                  <w:lang w:eastAsia="zh-CN" w:bidi="ar-IQ"/>
                </w:rPr>
                <w:delText>Number</w:delText>
              </w:r>
              <w:r w:rsidR="005250CC" w:rsidRPr="003671B9" w:rsidDel="00230B84">
                <w:rPr>
                  <w:lang w:eastAsia="zh-CN" w:bidi="ar-IQ"/>
                </w:rPr>
                <w:delText xml:space="preserve"> </w:delText>
              </w:r>
            </w:del>
          </w:p>
        </w:tc>
        <w:tc>
          <w:tcPr>
            <w:tcW w:w="2380" w:type="dxa"/>
          </w:tcPr>
          <w:p w14:paraId="3E5FB562" w14:textId="4DA31431" w:rsidR="00652475" w:rsidRPr="003671B9" w:rsidDel="00652015" w:rsidRDefault="00652475" w:rsidP="00E519A5">
            <w:pPr>
              <w:pStyle w:val="TAL"/>
              <w:jc w:val="center"/>
              <w:rPr>
                <w:del w:id="1343" w:author="32.257_CR0013R1_(Rel-18)_TEI18" w:date="2024-07-09T10:56:00Z"/>
              </w:rPr>
            </w:pPr>
            <w:del w:id="1344" w:author="32.257_CR0013R1_(Rel-18)_TEI18" w:date="2024-07-04T09:07:00Z">
              <w:r w:rsidRPr="003671B9" w:rsidDel="00230B84">
                <w:delText>-</w:delText>
              </w:r>
            </w:del>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1229"/>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lastRenderedPageBreak/>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1345"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rsidDel="00652015" w14:paraId="20E32AB4" w14:textId="1A7BB673" w:rsidTr="00AC1CA0">
        <w:trPr>
          <w:cantSplit/>
          <w:jc w:val="center"/>
          <w:del w:id="1346" w:author="32.257_CR0013R1_(Rel-18)_TEI18" w:date="2024-07-09T10:56:00Z"/>
        </w:trPr>
        <w:tc>
          <w:tcPr>
            <w:tcW w:w="4585" w:type="dxa"/>
            <w:gridSpan w:val="2"/>
          </w:tcPr>
          <w:p w14:paraId="3AD38FD2" w14:textId="6A7DEA8A" w:rsidR="00652475" w:rsidRPr="003671B9" w:rsidDel="00652015" w:rsidRDefault="00652475" w:rsidP="00E519A5">
            <w:pPr>
              <w:pStyle w:val="TAL"/>
              <w:rPr>
                <w:del w:id="1347" w:author="32.257_CR0013R1_(Rel-18)_TEI18" w:date="2024-07-09T10:56:00Z"/>
              </w:rPr>
            </w:pPr>
            <w:del w:id="1348" w:author="32.257_CR0013R1_(Rel-18)_TEI18" w:date="2024-07-04T09:08:00Z">
              <w:r w:rsidRPr="003671B9" w:rsidDel="001B243E">
                <w:delText>Invocation</w:delText>
              </w:r>
              <w:r w:rsidR="005250CC" w:rsidRPr="003671B9" w:rsidDel="001B243E">
                <w:delText xml:space="preserve"> </w:delText>
              </w:r>
              <w:r w:rsidRPr="003671B9" w:rsidDel="001B243E">
                <w:delText>Sequence</w:delText>
              </w:r>
              <w:r w:rsidR="005250CC" w:rsidRPr="003671B9" w:rsidDel="001B243E">
                <w:delText xml:space="preserve"> </w:delText>
              </w:r>
              <w:r w:rsidRPr="003671B9" w:rsidDel="001B243E">
                <w:delText>Number</w:delText>
              </w:r>
            </w:del>
          </w:p>
        </w:tc>
        <w:tc>
          <w:tcPr>
            <w:tcW w:w="2344" w:type="dxa"/>
          </w:tcPr>
          <w:p w14:paraId="61414AE5" w14:textId="7B9B93A2" w:rsidR="00652475" w:rsidRPr="003671B9" w:rsidDel="00652015" w:rsidRDefault="00652475" w:rsidP="00E519A5">
            <w:pPr>
              <w:pStyle w:val="TAC"/>
              <w:keepNext w:val="0"/>
              <w:keepLines w:val="0"/>
              <w:rPr>
                <w:del w:id="1349" w:author="32.257_CR0013R1_(Rel-18)_TEI18" w:date="2024-07-09T10:56:00Z"/>
                <w:rFonts w:cs="Arial"/>
                <w:szCs w:val="18"/>
              </w:rPr>
            </w:pPr>
            <w:del w:id="1350" w:author="32.257_CR0013R1_(Rel-18)_TEI18" w:date="2024-07-04T09:08:00Z">
              <w:r w:rsidRPr="003671B9" w:rsidDel="001B243E">
                <w:rPr>
                  <w:szCs w:val="18"/>
                </w:rPr>
                <w:delText>-</w:delText>
              </w:r>
            </w:del>
          </w:p>
        </w:tc>
      </w:tr>
      <w:tr w:rsidR="00652475" w:rsidRPr="003671B9" w:rsidDel="00652015" w14:paraId="146ECD0E" w14:textId="77C61279" w:rsidTr="00AC1CA0">
        <w:trPr>
          <w:cantSplit/>
          <w:jc w:val="center"/>
          <w:del w:id="1351" w:author="32.257_CR0013R1_(Rel-18)_TEI18" w:date="2024-07-09T10:56:00Z"/>
        </w:trPr>
        <w:tc>
          <w:tcPr>
            <w:tcW w:w="4585" w:type="dxa"/>
            <w:gridSpan w:val="2"/>
          </w:tcPr>
          <w:p w14:paraId="45EA0A5D" w14:textId="1713125A" w:rsidR="00652475" w:rsidRPr="003671B9" w:rsidDel="00652015" w:rsidRDefault="00652475" w:rsidP="00E519A5">
            <w:pPr>
              <w:pStyle w:val="TAL"/>
              <w:rPr>
                <w:del w:id="1352" w:author="32.257_CR0013R1_(Rel-18)_TEI18" w:date="2024-07-09T10:56:00Z"/>
              </w:rPr>
            </w:pPr>
            <w:del w:id="1353" w:author="32.257_CR0013R1_(Rel-18)_TEI18" w:date="2024-07-04T09:08:00Z">
              <w:r w:rsidRPr="003671B9" w:rsidDel="001B243E">
                <w:delText>Session</w:delText>
              </w:r>
              <w:r w:rsidR="005250CC" w:rsidRPr="003671B9" w:rsidDel="001B243E">
                <w:delText xml:space="preserve"> </w:delText>
              </w:r>
              <w:r w:rsidRPr="003671B9" w:rsidDel="001B243E">
                <w:delText>Failover</w:delText>
              </w:r>
            </w:del>
          </w:p>
        </w:tc>
        <w:tc>
          <w:tcPr>
            <w:tcW w:w="2344" w:type="dxa"/>
          </w:tcPr>
          <w:p w14:paraId="3E9C7CDC" w14:textId="51B3BF7D" w:rsidR="00652475" w:rsidRPr="003671B9" w:rsidDel="00652015" w:rsidRDefault="00652475" w:rsidP="00E519A5">
            <w:pPr>
              <w:pStyle w:val="TAC"/>
              <w:keepNext w:val="0"/>
              <w:keepLines w:val="0"/>
              <w:rPr>
                <w:del w:id="1354" w:author="32.257_CR0013R1_(Rel-18)_TEI18" w:date="2024-07-09T10:56:00Z"/>
                <w:szCs w:val="18"/>
              </w:rPr>
            </w:pPr>
            <w:del w:id="1355" w:author="32.257_CR0013R1_(Rel-18)_TEI18" w:date="2024-07-04T09:08:00Z">
              <w:r w:rsidRPr="003671B9" w:rsidDel="001B243E">
                <w:rPr>
                  <w:lang w:eastAsia="zh-CN"/>
                </w:rPr>
                <w:delText>-</w:delText>
              </w:r>
            </w:del>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5BD6836C" w:rsidR="00652475" w:rsidRPr="003671B9" w:rsidRDefault="00955838" w:rsidP="00E519A5">
            <w:pPr>
              <w:pStyle w:val="TAC"/>
              <w:keepNext w:val="0"/>
              <w:keepLines w:val="0"/>
              <w:rPr>
                <w:szCs w:val="18"/>
              </w:rPr>
            </w:pPr>
            <w:ins w:id="1356" w:author="32.257_CR0013R1_(Rel-18)_TEI18" w:date="2024-07-04T09:08:00Z">
              <w:r w:rsidRPr="00F63481">
                <w:rPr>
                  <w:lang w:eastAsia="zh-CN"/>
                </w:rPr>
                <w:t>E</w:t>
              </w:r>
              <w:del w:id="1357" w:author="CR0013" w:date="2024-06-08T11:45:00Z">
                <w:r w:rsidRPr="003671B9" w:rsidDel="005C4B1D">
                  <w:rPr>
                    <w:szCs w:val="18"/>
                  </w:rPr>
                  <w:delText>-</w:delText>
                </w:r>
              </w:del>
            </w:ins>
            <w:r w:rsidR="00652475"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0B827555" w:rsidR="00652475" w:rsidRPr="003671B9" w:rsidRDefault="00955838" w:rsidP="00E519A5">
            <w:pPr>
              <w:pStyle w:val="TAC"/>
              <w:rPr>
                <w:lang w:eastAsia="zh-CN"/>
              </w:rPr>
            </w:pPr>
            <w:ins w:id="1358" w:author="32.257_CR0013R1_(Rel-18)_TEI18" w:date="2024-07-04T09:08:00Z">
              <w:r w:rsidRPr="00F63481">
                <w:rPr>
                  <w:lang w:eastAsia="zh-CN"/>
                </w:rPr>
                <w:t>E</w:t>
              </w:r>
              <w:del w:id="1359" w:author="CR0013" w:date="2024-06-08T11:45:00Z">
                <w:r w:rsidRPr="003671B9" w:rsidDel="005C4B1D">
                  <w:rPr>
                    <w:szCs w:val="18"/>
                  </w:rPr>
                  <w:delText>-</w:delText>
                </w:r>
              </w:del>
            </w:ins>
            <w:r w:rsidR="00652475" w:rsidRPr="003671B9">
              <w:rPr>
                <w:szCs w:val="18"/>
              </w:rPr>
              <w:t>-</w:t>
            </w:r>
          </w:p>
        </w:tc>
      </w:tr>
      <w:tr w:rsidR="00652475" w:rsidRPr="003671B9" w:rsidDel="00652015" w14:paraId="57C11FF8" w14:textId="7858DD2F" w:rsidTr="00AC1CA0">
        <w:trPr>
          <w:cantSplit/>
          <w:jc w:val="center"/>
          <w:del w:id="1360" w:author="32.257_CR0013R1_(Rel-18)_TEI18" w:date="2024-07-09T10:56:00Z"/>
        </w:trPr>
        <w:tc>
          <w:tcPr>
            <w:tcW w:w="4585" w:type="dxa"/>
            <w:gridSpan w:val="2"/>
          </w:tcPr>
          <w:p w14:paraId="10E84871" w14:textId="30FA0A48" w:rsidR="00652475" w:rsidRPr="003671B9" w:rsidDel="00652015" w:rsidRDefault="00652475" w:rsidP="00E519A5">
            <w:pPr>
              <w:pStyle w:val="TAL"/>
              <w:ind w:left="284"/>
              <w:rPr>
                <w:del w:id="1361" w:author="32.257_CR0013R1_(Rel-18)_TEI18" w:date="2024-07-09T10:56:00Z"/>
                <w:lang w:eastAsia="zh-CN" w:bidi="ar-IQ"/>
              </w:rPr>
            </w:pPr>
            <w:del w:id="1362" w:author="32.257_CR0013R1_(Rel-18)_TEI18" w:date="2024-07-04T09:09:00Z">
              <w:r w:rsidRPr="003671B9" w:rsidDel="00955838">
                <w:rPr>
                  <w:lang w:eastAsia="zh-CN" w:bidi="ar-IQ"/>
                </w:rPr>
                <w:delText>Rating</w:delText>
              </w:r>
              <w:r w:rsidR="005250CC" w:rsidRPr="003671B9" w:rsidDel="00955838">
                <w:rPr>
                  <w:lang w:eastAsia="zh-CN" w:bidi="ar-IQ"/>
                </w:rPr>
                <w:delText xml:space="preserve"> </w:delText>
              </w:r>
              <w:r w:rsidRPr="003671B9" w:rsidDel="00955838">
                <w:rPr>
                  <w:lang w:eastAsia="zh-CN" w:bidi="ar-IQ"/>
                </w:rPr>
                <w:delText>Group</w:delText>
              </w:r>
            </w:del>
          </w:p>
        </w:tc>
        <w:tc>
          <w:tcPr>
            <w:tcW w:w="2344" w:type="dxa"/>
          </w:tcPr>
          <w:p w14:paraId="3A2FD312" w14:textId="036943C0" w:rsidR="00652475" w:rsidRPr="003671B9" w:rsidDel="00652015" w:rsidRDefault="00652475" w:rsidP="00E519A5">
            <w:pPr>
              <w:pStyle w:val="TAC"/>
              <w:rPr>
                <w:del w:id="1363" w:author="32.257_CR0013R1_(Rel-18)_TEI18" w:date="2024-07-09T10:56:00Z"/>
                <w:lang w:eastAsia="zh-CN"/>
              </w:rPr>
            </w:pPr>
            <w:del w:id="1364" w:author="32.257_CR0013R1_(Rel-18)_TEI18" w:date="2024-07-04T09:09:00Z">
              <w:r w:rsidRPr="003671B9" w:rsidDel="00955838">
                <w:rPr>
                  <w:lang w:eastAsia="zh-CN"/>
                </w:rPr>
                <w:delText>-</w:delText>
              </w:r>
            </w:del>
          </w:p>
        </w:tc>
      </w:tr>
      <w:tr w:rsidR="00652475" w:rsidRPr="003671B9" w:rsidDel="00652015" w14:paraId="0BD4DFFB" w14:textId="24F9AFAF" w:rsidTr="00AC1CA0">
        <w:trPr>
          <w:cantSplit/>
          <w:jc w:val="center"/>
          <w:del w:id="1365" w:author="32.257_CR0013R1_(Rel-18)_TEI18" w:date="2024-07-09T10:56:00Z"/>
        </w:trPr>
        <w:tc>
          <w:tcPr>
            <w:tcW w:w="4585" w:type="dxa"/>
            <w:gridSpan w:val="2"/>
          </w:tcPr>
          <w:p w14:paraId="26F46368" w14:textId="042A5C5F" w:rsidR="00652475" w:rsidRPr="003671B9" w:rsidDel="00652015" w:rsidRDefault="00652475" w:rsidP="00E519A5">
            <w:pPr>
              <w:pStyle w:val="TAL"/>
              <w:ind w:left="284"/>
              <w:rPr>
                <w:del w:id="1366" w:author="32.257_CR0013R1_(Rel-18)_TEI18" w:date="2024-07-09T10:56:00Z"/>
                <w:lang w:eastAsia="zh-CN" w:bidi="ar-IQ"/>
              </w:rPr>
            </w:pPr>
            <w:del w:id="1367" w:author="32.257_CR0013R1_(Rel-18)_TEI18" w:date="2024-07-04T09:09:00Z">
              <w:r w:rsidRPr="003671B9" w:rsidDel="00955838">
                <w:rPr>
                  <w:lang w:eastAsia="zh-CN" w:bidi="ar-IQ"/>
                </w:rPr>
                <w:delText>Granted</w:delText>
              </w:r>
              <w:r w:rsidR="005250CC" w:rsidRPr="003671B9" w:rsidDel="00955838">
                <w:rPr>
                  <w:lang w:eastAsia="zh-CN" w:bidi="ar-IQ"/>
                </w:rPr>
                <w:delText xml:space="preserve"> </w:delText>
              </w:r>
              <w:r w:rsidRPr="003671B9" w:rsidDel="00955838">
                <w:rPr>
                  <w:lang w:eastAsia="zh-CN" w:bidi="ar-IQ"/>
                </w:rPr>
                <w:delText>Unit</w:delText>
              </w:r>
            </w:del>
          </w:p>
        </w:tc>
        <w:tc>
          <w:tcPr>
            <w:tcW w:w="2344" w:type="dxa"/>
          </w:tcPr>
          <w:p w14:paraId="08965F5B" w14:textId="68266B92" w:rsidR="00652475" w:rsidRPr="003671B9" w:rsidDel="00652015" w:rsidRDefault="00652475" w:rsidP="00E519A5">
            <w:pPr>
              <w:pStyle w:val="TAC"/>
              <w:rPr>
                <w:del w:id="1368" w:author="32.257_CR0013R1_(Rel-18)_TEI18" w:date="2024-07-09T10:56:00Z"/>
                <w:lang w:eastAsia="zh-CN"/>
              </w:rPr>
            </w:pPr>
            <w:del w:id="1369" w:author="32.257_CR0013R1_(Rel-18)_TEI18" w:date="2024-07-04T09:09:00Z">
              <w:r w:rsidRPr="003671B9" w:rsidDel="00955838">
                <w:rPr>
                  <w:szCs w:val="18"/>
                </w:rPr>
                <w:delText>-</w:delText>
              </w:r>
            </w:del>
          </w:p>
        </w:tc>
      </w:tr>
      <w:tr w:rsidR="00652475" w:rsidRPr="003671B9" w:rsidDel="00652015" w14:paraId="2ED674B7" w14:textId="2F773000" w:rsidTr="00AC1CA0">
        <w:trPr>
          <w:cantSplit/>
          <w:jc w:val="center"/>
          <w:del w:id="1370" w:author="32.257_CR0013R1_(Rel-18)_TEI18" w:date="2024-07-09T10:56:00Z"/>
        </w:trPr>
        <w:tc>
          <w:tcPr>
            <w:tcW w:w="4585" w:type="dxa"/>
            <w:gridSpan w:val="2"/>
          </w:tcPr>
          <w:p w14:paraId="00A16353" w14:textId="19D598C7" w:rsidR="00652475" w:rsidRPr="003671B9" w:rsidDel="00652015" w:rsidRDefault="00652475" w:rsidP="00E519A5">
            <w:pPr>
              <w:pStyle w:val="TAL"/>
              <w:ind w:left="568"/>
              <w:rPr>
                <w:del w:id="1371" w:author="32.257_CR0013R1_(Rel-18)_TEI18" w:date="2024-07-09T10:56:00Z"/>
                <w:lang w:eastAsia="zh-CN" w:bidi="ar-IQ"/>
              </w:rPr>
            </w:pPr>
            <w:del w:id="1372" w:author="32.257_CR0013R1_(Rel-18)_TEI18" w:date="2024-07-04T09:09:00Z">
              <w:r w:rsidRPr="003671B9" w:rsidDel="00955838">
                <w:rPr>
                  <w:lang w:eastAsia="zh-CN" w:bidi="ar-IQ"/>
                </w:rPr>
                <w:delText>Tariff</w:delText>
              </w:r>
              <w:r w:rsidR="005250CC" w:rsidRPr="003671B9" w:rsidDel="00955838">
                <w:rPr>
                  <w:lang w:eastAsia="zh-CN" w:bidi="ar-IQ"/>
                </w:rPr>
                <w:delText xml:space="preserve"> </w:delText>
              </w:r>
              <w:r w:rsidRPr="003671B9" w:rsidDel="00955838">
                <w:rPr>
                  <w:lang w:eastAsia="zh-CN" w:bidi="ar-IQ"/>
                </w:rPr>
                <w:delText>Time</w:delText>
              </w:r>
              <w:r w:rsidR="005250CC" w:rsidRPr="003671B9" w:rsidDel="00955838">
                <w:rPr>
                  <w:lang w:eastAsia="zh-CN" w:bidi="ar-IQ"/>
                </w:rPr>
                <w:delText xml:space="preserve"> </w:delText>
              </w:r>
              <w:r w:rsidRPr="003671B9" w:rsidDel="00955838">
                <w:rPr>
                  <w:lang w:eastAsia="zh-CN" w:bidi="ar-IQ"/>
                </w:rPr>
                <w:delText>Change</w:delText>
              </w:r>
            </w:del>
          </w:p>
        </w:tc>
        <w:tc>
          <w:tcPr>
            <w:tcW w:w="2344" w:type="dxa"/>
          </w:tcPr>
          <w:p w14:paraId="4A6C1109" w14:textId="3252D9B8" w:rsidR="00652475" w:rsidRPr="003671B9" w:rsidDel="00652015" w:rsidRDefault="00652475" w:rsidP="00E519A5">
            <w:pPr>
              <w:pStyle w:val="TAC"/>
              <w:rPr>
                <w:del w:id="1373" w:author="32.257_CR0013R1_(Rel-18)_TEI18" w:date="2024-07-09T10:56:00Z"/>
                <w:lang w:eastAsia="zh-CN"/>
              </w:rPr>
            </w:pPr>
            <w:del w:id="1374" w:author="32.257_CR0013R1_(Rel-18)_TEI18" w:date="2024-07-04T09:09:00Z">
              <w:r w:rsidRPr="003671B9" w:rsidDel="00955838">
                <w:rPr>
                  <w:szCs w:val="18"/>
                </w:rPr>
                <w:delText>-</w:delText>
              </w:r>
            </w:del>
          </w:p>
        </w:tc>
      </w:tr>
      <w:tr w:rsidR="00652475" w:rsidRPr="003671B9" w:rsidDel="00652015" w14:paraId="35966D41" w14:textId="3BB54C2A" w:rsidTr="00AC1CA0">
        <w:trPr>
          <w:cantSplit/>
          <w:jc w:val="center"/>
          <w:del w:id="1375" w:author="32.257_CR0013R1_(Rel-18)_TEI18" w:date="2024-07-09T10:56:00Z"/>
        </w:trPr>
        <w:tc>
          <w:tcPr>
            <w:tcW w:w="4585" w:type="dxa"/>
            <w:gridSpan w:val="2"/>
          </w:tcPr>
          <w:p w14:paraId="74486BBE" w14:textId="0A7946C5" w:rsidR="00652475" w:rsidRPr="003671B9" w:rsidDel="00652015" w:rsidRDefault="00652475" w:rsidP="00E519A5">
            <w:pPr>
              <w:pStyle w:val="TAL"/>
              <w:ind w:left="568"/>
              <w:rPr>
                <w:del w:id="1376" w:author="32.257_CR0013R1_(Rel-18)_TEI18" w:date="2024-07-09T10:56:00Z"/>
                <w:lang w:eastAsia="zh-CN" w:bidi="ar-IQ"/>
              </w:rPr>
            </w:pPr>
            <w:del w:id="1377" w:author="32.257_CR0013R1_(Rel-18)_TEI18" w:date="2024-07-04T09:09:00Z">
              <w:r w:rsidRPr="003671B9" w:rsidDel="00955838">
                <w:delText>Time</w:delText>
              </w:r>
            </w:del>
          </w:p>
        </w:tc>
        <w:tc>
          <w:tcPr>
            <w:tcW w:w="2344" w:type="dxa"/>
          </w:tcPr>
          <w:p w14:paraId="195A3B02" w14:textId="699CB414" w:rsidR="00652475" w:rsidRPr="003671B9" w:rsidDel="00652015" w:rsidRDefault="00652475" w:rsidP="00E519A5">
            <w:pPr>
              <w:pStyle w:val="TAC"/>
              <w:rPr>
                <w:del w:id="1378" w:author="32.257_CR0013R1_(Rel-18)_TEI18" w:date="2024-07-09T10:56:00Z"/>
                <w:lang w:eastAsia="zh-CN"/>
              </w:rPr>
            </w:pPr>
            <w:del w:id="1379" w:author="32.257_CR0013R1_(Rel-18)_TEI18" w:date="2024-07-04T09:09:00Z">
              <w:r w:rsidRPr="003671B9" w:rsidDel="00955838">
                <w:rPr>
                  <w:szCs w:val="18"/>
                </w:rPr>
                <w:delText>-</w:delText>
              </w:r>
            </w:del>
          </w:p>
        </w:tc>
      </w:tr>
      <w:tr w:rsidR="00652475" w:rsidRPr="003671B9" w:rsidDel="00652015" w14:paraId="2B19E258" w14:textId="50A07DE2" w:rsidTr="00AC1CA0">
        <w:trPr>
          <w:cantSplit/>
          <w:jc w:val="center"/>
          <w:del w:id="1380" w:author="32.257_CR0013R1_(Rel-18)_TEI18" w:date="2024-07-09T10:56:00Z"/>
        </w:trPr>
        <w:tc>
          <w:tcPr>
            <w:tcW w:w="4585" w:type="dxa"/>
            <w:gridSpan w:val="2"/>
          </w:tcPr>
          <w:p w14:paraId="66EA32EC" w14:textId="3537CC7D" w:rsidR="00652475" w:rsidRPr="003671B9" w:rsidDel="00652015" w:rsidRDefault="00652475" w:rsidP="00E519A5">
            <w:pPr>
              <w:pStyle w:val="TAL"/>
              <w:ind w:left="568"/>
              <w:rPr>
                <w:del w:id="1381" w:author="32.257_CR0013R1_(Rel-18)_TEI18" w:date="2024-07-09T10:56:00Z"/>
                <w:lang w:eastAsia="zh-CN" w:bidi="ar-IQ"/>
              </w:rPr>
            </w:pPr>
            <w:del w:id="1382" w:author="32.257_CR0013R1_(Rel-18)_TEI18" w:date="2024-07-04T09:09:00Z">
              <w:r w:rsidRPr="003671B9" w:rsidDel="00955838">
                <w:delText>Total</w:delText>
              </w:r>
              <w:r w:rsidR="005250CC" w:rsidRPr="003671B9" w:rsidDel="00955838">
                <w:delText xml:space="preserve"> </w:delText>
              </w:r>
              <w:r w:rsidRPr="003671B9" w:rsidDel="00955838">
                <w:delText>Volume</w:delText>
              </w:r>
            </w:del>
          </w:p>
        </w:tc>
        <w:tc>
          <w:tcPr>
            <w:tcW w:w="2344" w:type="dxa"/>
          </w:tcPr>
          <w:p w14:paraId="41B07F8C" w14:textId="38AC9A19" w:rsidR="00652475" w:rsidRPr="003671B9" w:rsidDel="00652015" w:rsidRDefault="00652475" w:rsidP="00E519A5">
            <w:pPr>
              <w:pStyle w:val="TAC"/>
              <w:rPr>
                <w:del w:id="1383" w:author="32.257_CR0013R1_(Rel-18)_TEI18" w:date="2024-07-09T10:56:00Z"/>
                <w:lang w:eastAsia="zh-CN"/>
              </w:rPr>
            </w:pPr>
            <w:del w:id="1384" w:author="32.257_CR0013R1_(Rel-18)_TEI18" w:date="2024-07-04T09:09:00Z">
              <w:r w:rsidRPr="003671B9" w:rsidDel="00955838">
                <w:rPr>
                  <w:szCs w:val="18"/>
                </w:rPr>
                <w:delText>-</w:delText>
              </w:r>
            </w:del>
          </w:p>
        </w:tc>
      </w:tr>
      <w:tr w:rsidR="00652475" w:rsidRPr="003671B9" w:rsidDel="00652015" w14:paraId="57C6A04F" w14:textId="287DCEEE" w:rsidTr="00AC1CA0">
        <w:trPr>
          <w:cantSplit/>
          <w:jc w:val="center"/>
          <w:del w:id="1385" w:author="32.257_CR0013R1_(Rel-18)_TEI18" w:date="2024-07-09T10:56:00Z"/>
        </w:trPr>
        <w:tc>
          <w:tcPr>
            <w:tcW w:w="4585" w:type="dxa"/>
            <w:gridSpan w:val="2"/>
          </w:tcPr>
          <w:p w14:paraId="1B0D248F" w14:textId="380A27E9" w:rsidR="00652475" w:rsidRPr="003671B9" w:rsidDel="00652015" w:rsidRDefault="00652475" w:rsidP="00E519A5">
            <w:pPr>
              <w:pStyle w:val="TAL"/>
              <w:ind w:left="568"/>
              <w:rPr>
                <w:del w:id="1386" w:author="32.257_CR0013R1_(Rel-18)_TEI18" w:date="2024-07-09T10:56:00Z"/>
                <w:lang w:eastAsia="zh-CN" w:bidi="ar-IQ"/>
              </w:rPr>
            </w:pPr>
            <w:del w:id="1387" w:author="32.257_CR0013R1_(Rel-18)_TEI18" w:date="2024-07-04T09:09:00Z">
              <w:r w:rsidRPr="003671B9" w:rsidDel="00955838">
                <w:delText>Uplink</w:delText>
              </w:r>
              <w:r w:rsidR="005250CC" w:rsidRPr="003671B9" w:rsidDel="00955838">
                <w:delText xml:space="preserve"> </w:delText>
              </w:r>
              <w:r w:rsidRPr="003671B9" w:rsidDel="00955838">
                <w:delText>Volume</w:delText>
              </w:r>
            </w:del>
          </w:p>
        </w:tc>
        <w:tc>
          <w:tcPr>
            <w:tcW w:w="2344" w:type="dxa"/>
          </w:tcPr>
          <w:p w14:paraId="62404C93" w14:textId="78A9E331" w:rsidR="00652475" w:rsidRPr="003671B9" w:rsidDel="00652015" w:rsidRDefault="00652475" w:rsidP="00E519A5">
            <w:pPr>
              <w:pStyle w:val="TAC"/>
              <w:rPr>
                <w:del w:id="1388" w:author="32.257_CR0013R1_(Rel-18)_TEI18" w:date="2024-07-09T10:56:00Z"/>
                <w:lang w:eastAsia="zh-CN"/>
              </w:rPr>
            </w:pPr>
            <w:del w:id="1389" w:author="32.257_CR0013R1_(Rel-18)_TEI18" w:date="2024-07-04T09:09:00Z">
              <w:r w:rsidRPr="003671B9" w:rsidDel="00955838">
                <w:rPr>
                  <w:szCs w:val="18"/>
                </w:rPr>
                <w:delText>-</w:delText>
              </w:r>
            </w:del>
          </w:p>
        </w:tc>
      </w:tr>
      <w:tr w:rsidR="00652475" w:rsidRPr="003671B9" w:rsidDel="00652015" w14:paraId="4882BCC8" w14:textId="6D6E9258" w:rsidTr="00AC1CA0">
        <w:trPr>
          <w:cantSplit/>
          <w:jc w:val="center"/>
          <w:del w:id="1390" w:author="32.257_CR0013R1_(Rel-18)_TEI18" w:date="2024-07-09T10:56:00Z"/>
        </w:trPr>
        <w:tc>
          <w:tcPr>
            <w:tcW w:w="4585" w:type="dxa"/>
            <w:gridSpan w:val="2"/>
          </w:tcPr>
          <w:p w14:paraId="7A00C8AB" w14:textId="7D784B50" w:rsidR="00652475" w:rsidRPr="003671B9" w:rsidDel="00652015" w:rsidRDefault="00652475" w:rsidP="00E519A5">
            <w:pPr>
              <w:pStyle w:val="TAL"/>
              <w:ind w:left="568"/>
              <w:rPr>
                <w:del w:id="1391" w:author="32.257_CR0013R1_(Rel-18)_TEI18" w:date="2024-07-09T10:56:00Z"/>
                <w:lang w:eastAsia="zh-CN" w:bidi="ar-IQ"/>
              </w:rPr>
            </w:pPr>
            <w:del w:id="1392" w:author="32.257_CR0013R1_(Rel-18)_TEI18" w:date="2024-07-04T09:09:00Z">
              <w:r w:rsidRPr="003671B9" w:rsidDel="00955838">
                <w:delText>Downlink</w:delText>
              </w:r>
              <w:r w:rsidR="005250CC" w:rsidRPr="003671B9" w:rsidDel="00955838">
                <w:delText xml:space="preserve"> </w:delText>
              </w:r>
              <w:r w:rsidRPr="003671B9" w:rsidDel="00955838">
                <w:delText>Volume</w:delText>
              </w:r>
            </w:del>
          </w:p>
        </w:tc>
        <w:tc>
          <w:tcPr>
            <w:tcW w:w="2344" w:type="dxa"/>
          </w:tcPr>
          <w:p w14:paraId="0B1F3D63" w14:textId="0AEE2783" w:rsidR="00652475" w:rsidRPr="003671B9" w:rsidDel="00652015" w:rsidRDefault="00652475" w:rsidP="00E519A5">
            <w:pPr>
              <w:pStyle w:val="TAC"/>
              <w:rPr>
                <w:del w:id="1393" w:author="32.257_CR0013R1_(Rel-18)_TEI18" w:date="2024-07-09T10:56:00Z"/>
                <w:lang w:eastAsia="zh-CN"/>
              </w:rPr>
            </w:pPr>
            <w:del w:id="1394" w:author="32.257_CR0013R1_(Rel-18)_TEI18" w:date="2024-07-04T09:09:00Z">
              <w:r w:rsidRPr="003671B9" w:rsidDel="00955838">
                <w:rPr>
                  <w:szCs w:val="18"/>
                </w:rPr>
                <w:delText>-</w:delText>
              </w:r>
            </w:del>
          </w:p>
        </w:tc>
      </w:tr>
      <w:tr w:rsidR="00652475" w:rsidRPr="003671B9" w:rsidDel="00652015" w14:paraId="02693BCB" w14:textId="4C283526" w:rsidTr="00AC1CA0">
        <w:trPr>
          <w:cantSplit/>
          <w:jc w:val="center"/>
          <w:del w:id="1395" w:author="32.257_CR0013R1_(Rel-18)_TEI18" w:date="2024-07-09T10:56:00Z"/>
        </w:trPr>
        <w:tc>
          <w:tcPr>
            <w:tcW w:w="4585" w:type="dxa"/>
            <w:gridSpan w:val="2"/>
          </w:tcPr>
          <w:p w14:paraId="5A9118E0" w14:textId="45F13E4B" w:rsidR="00652475" w:rsidRPr="003671B9" w:rsidDel="00652015" w:rsidRDefault="00652475" w:rsidP="00E519A5">
            <w:pPr>
              <w:pStyle w:val="TAL"/>
              <w:ind w:left="568"/>
              <w:rPr>
                <w:del w:id="1396" w:author="32.257_CR0013R1_(Rel-18)_TEI18" w:date="2024-07-09T10:56:00Z"/>
                <w:lang w:eastAsia="zh-CN" w:bidi="ar-IQ"/>
              </w:rPr>
            </w:pPr>
            <w:del w:id="1397" w:author="32.257_CR0013R1_(Rel-18)_TEI18" w:date="2024-07-04T09:09:00Z">
              <w:r w:rsidRPr="003671B9" w:rsidDel="00955838">
                <w:delText>Service</w:delText>
              </w:r>
              <w:r w:rsidR="005250CC" w:rsidRPr="003671B9" w:rsidDel="00955838">
                <w:delText xml:space="preserve"> </w:delText>
              </w:r>
              <w:r w:rsidRPr="003671B9" w:rsidDel="00955838">
                <w:delText>Specific</w:delText>
              </w:r>
              <w:r w:rsidR="005250CC" w:rsidRPr="003671B9" w:rsidDel="00955838">
                <w:delText xml:space="preserve"> </w:delText>
              </w:r>
              <w:r w:rsidRPr="003671B9" w:rsidDel="00955838">
                <w:delText>Units</w:delText>
              </w:r>
            </w:del>
          </w:p>
        </w:tc>
        <w:tc>
          <w:tcPr>
            <w:tcW w:w="2344" w:type="dxa"/>
          </w:tcPr>
          <w:p w14:paraId="0B742983" w14:textId="52EF94B1" w:rsidR="00652475" w:rsidRPr="003671B9" w:rsidDel="00652015" w:rsidRDefault="00652475" w:rsidP="00E519A5">
            <w:pPr>
              <w:pStyle w:val="TAC"/>
              <w:rPr>
                <w:del w:id="1398" w:author="32.257_CR0013R1_(Rel-18)_TEI18" w:date="2024-07-09T10:56:00Z"/>
                <w:lang w:eastAsia="zh-CN"/>
              </w:rPr>
            </w:pPr>
            <w:del w:id="1399" w:author="32.257_CR0013R1_(Rel-18)_TEI18" w:date="2024-07-04T09:09:00Z">
              <w:r w:rsidRPr="003671B9" w:rsidDel="00955838">
                <w:rPr>
                  <w:szCs w:val="18"/>
                </w:rPr>
                <w:delText>-</w:delText>
              </w:r>
            </w:del>
          </w:p>
        </w:tc>
      </w:tr>
      <w:tr w:rsidR="00652475" w:rsidRPr="003671B9" w:rsidDel="00652015" w14:paraId="0B76F19A" w14:textId="15892E56" w:rsidTr="00AC1CA0">
        <w:trPr>
          <w:cantSplit/>
          <w:jc w:val="center"/>
          <w:del w:id="1400" w:author="32.257_CR0013R1_(Rel-18)_TEI18" w:date="2024-07-09T10:56:00Z"/>
        </w:trPr>
        <w:tc>
          <w:tcPr>
            <w:tcW w:w="4585" w:type="dxa"/>
            <w:gridSpan w:val="2"/>
          </w:tcPr>
          <w:p w14:paraId="1A278CE0" w14:textId="3D8BCD65" w:rsidR="00652475" w:rsidRPr="003671B9" w:rsidDel="00652015" w:rsidRDefault="00652475" w:rsidP="00E519A5">
            <w:pPr>
              <w:pStyle w:val="TAL"/>
              <w:ind w:left="284"/>
              <w:rPr>
                <w:del w:id="1401" w:author="32.257_CR0013R1_(Rel-18)_TEI18" w:date="2024-07-09T10:56:00Z"/>
              </w:rPr>
            </w:pPr>
            <w:del w:id="1402" w:author="32.257_CR0013R1_(Rel-18)_TEI18" w:date="2024-07-04T09:09:00Z">
              <w:r w:rsidRPr="003671B9" w:rsidDel="00955838">
                <w:rPr>
                  <w:lang w:eastAsia="zh-CN" w:bidi="ar-IQ"/>
                </w:rPr>
                <w:delText>Validity</w:delText>
              </w:r>
              <w:r w:rsidR="005250CC" w:rsidRPr="003671B9" w:rsidDel="00955838">
                <w:rPr>
                  <w:lang w:eastAsia="zh-CN" w:bidi="ar-IQ"/>
                </w:rPr>
                <w:delText xml:space="preserve"> </w:delText>
              </w:r>
              <w:r w:rsidRPr="003671B9" w:rsidDel="00955838">
                <w:rPr>
                  <w:lang w:eastAsia="zh-CN" w:bidi="ar-IQ"/>
                </w:rPr>
                <w:delText>Time</w:delText>
              </w:r>
            </w:del>
          </w:p>
        </w:tc>
        <w:tc>
          <w:tcPr>
            <w:tcW w:w="2344" w:type="dxa"/>
          </w:tcPr>
          <w:p w14:paraId="7A5434B5" w14:textId="37536652" w:rsidR="00652475" w:rsidRPr="003671B9" w:rsidDel="00652015" w:rsidRDefault="00652475" w:rsidP="00E519A5">
            <w:pPr>
              <w:pStyle w:val="TAC"/>
              <w:rPr>
                <w:del w:id="1403" w:author="32.257_CR0013R1_(Rel-18)_TEI18" w:date="2024-07-09T10:56:00Z"/>
                <w:lang w:eastAsia="zh-CN"/>
              </w:rPr>
            </w:pPr>
            <w:del w:id="1404" w:author="32.257_CR0013R1_(Rel-18)_TEI18" w:date="2024-07-04T09:09:00Z">
              <w:r w:rsidRPr="003671B9" w:rsidDel="00955838">
                <w:rPr>
                  <w:szCs w:val="18"/>
                </w:rPr>
                <w:delText>-</w:delText>
              </w:r>
            </w:del>
          </w:p>
        </w:tc>
      </w:tr>
      <w:tr w:rsidR="00652475" w:rsidRPr="003671B9" w:rsidDel="00652015" w14:paraId="7E0AC9A3" w14:textId="533632D2" w:rsidTr="00AC1CA0">
        <w:trPr>
          <w:cantSplit/>
          <w:jc w:val="center"/>
          <w:del w:id="1405" w:author="32.257_CR0013R1_(Rel-18)_TEI18" w:date="2024-07-09T10:56:00Z"/>
        </w:trPr>
        <w:tc>
          <w:tcPr>
            <w:tcW w:w="4585" w:type="dxa"/>
            <w:gridSpan w:val="2"/>
          </w:tcPr>
          <w:p w14:paraId="6D1F5F82" w14:textId="4AC344DA" w:rsidR="00652475" w:rsidRPr="003671B9" w:rsidDel="00652015" w:rsidRDefault="00652475" w:rsidP="00E519A5">
            <w:pPr>
              <w:pStyle w:val="TAL"/>
              <w:ind w:left="284"/>
              <w:rPr>
                <w:del w:id="1406" w:author="32.257_CR0013R1_(Rel-18)_TEI18" w:date="2024-07-09T10:56:00Z"/>
                <w:lang w:eastAsia="zh-CN" w:bidi="ar-IQ"/>
              </w:rPr>
            </w:pPr>
            <w:del w:id="1407" w:author="32.257_CR0013R1_(Rel-18)_TEI18" w:date="2024-07-04T09:09:00Z">
              <w:r w:rsidRPr="003671B9" w:rsidDel="00955838">
                <w:rPr>
                  <w:lang w:eastAsia="zh-CN" w:bidi="ar-IQ"/>
                </w:rPr>
                <w:delText>Final</w:delText>
              </w:r>
              <w:r w:rsidR="005250CC" w:rsidRPr="003671B9" w:rsidDel="00955838">
                <w:rPr>
                  <w:lang w:eastAsia="zh-CN" w:bidi="ar-IQ"/>
                </w:rPr>
                <w:delText xml:space="preserve"> </w:delText>
              </w:r>
              <w:r w:rsidRPr="003671B9" w:rsidDel="00955838">
                <w:rPr>
                  <w:lang w:eastAsia="zh-CN" w:bidi="ar-IQ"/>
                </w:rPr>
                <w:delText>Unit</w:delText>
              </w:r>
              <w:r w:rsidR="005250CC" w:rsidRPr="003671B9" w:rsidDel="00955838">
                <w:rPr>
                  <w:lang w:eastAsia="zh-CN" w:bidi="ar-IQ"/>
                </w:rPr>
                <w:delText xml:space="preserve"> </w:delText>
              </w:r>
              <w:r w:rsidRPr="003671B9" w:rsidDel="00955838">
                <w:rPr>
                  <w:lang w:eastAsia="zh-CN" w:bidi="ar-IQ"/>
                </w:rPr>
                <w:delText>Indication</w:delText>
              </w:r>
            </w:del>
          </w:p>
        </w:tc>
        <w:tc>
          <w:tcPr>
            <w:tcW w:w="2344" w:type="dxa"/>
          </w:tcPr>
          <w:p w14:paraId="679FF1C4" w14:textId="40352E18" w:rsidR="00652475" w:rsidRPr="003671B9" w:rsidDel="00652015" w:rsidRDefault="00652475" w:rsidP="00E519A5">
            <w:pPr>
              <w:pStyle w:val="TAC"/>
              <w:rPr>
                <w:del w:id="1408" w:author="32.257_CR0013R1_(Rel-18)_TEI18" w:date="2024-07-09T10:56:00Z"/>
                <w:lang w:eastAsia="zh-CN"/>
              </w:rPr>
            </w:pPr>
            <w:del w:id="1409" w:author="32.257_CR0013R1_(Rel-18)_TEI18" w:date="2024-07-04T09:09:00Z">
              <w:r w:rsidRPr="003671B9" w:rsidDel="00955838">
                <w:rPr>
                  <w:lang w:eastAsia="zh-CN"/>
                </w:rPr>
                <w:delText>-</w:delText>
              </w:r>
            </w:del>
          </w:p>
        </w:tc>
      </w:tr>
      <w:tr w:rsidR="00652475" w:rsidRPr="003671B9" w:rsidDel="00652015" w14:paraId="14817B5E" w14:textId="2B9FAA2C" w:rsidTr="00AC1CA0">
        <w:trPr>
          <w:cantSplit/>
          <w:jc w:val="center"/>
          <w:del w:id="1410" w:author="32.257_CR0013R1_(Rel-18)_TEI18" w:date="2024-07-09T10:56:00Z"/>
        </w:trPr>
        <w:tc>
          <w:tcPr>
            <w:tcW w:w="4585" w:type="dxa"/>
            <w:gridSpan w:val="2"/>
          </w:tcPr>
          <w:p w14:paraId="7EE65F75" w14:textId="614895E7" w:rsidR="00652475" w:rsidRPr="003671B9" w:rsidDel="00652015" w:rsidRDefault="00652475" w:rsidP="00E519A5">
            <w:pPr>
              <w:pStyle w:val="TAL"/>
              <w:ind w:left="284"/>
              <w:rPr>
                <w:del w:id="1411" w:author="32.257_CR0013R1_(Rel-18)_TEI18" w:date="2024-07-09T10:56:00Z"/>
                <w:lang w:eastAsia="zh-CN" w:bidi="ar-IQ"/>
              </w:rPr>
            </w:pPr>
            <w:del w:id="1412" w:author="32.257_CR0013R1_(Rel-18)_TEI18" w:date="2024-07-04T09:09:00Z">
              <w:r w:rsidRPr="003671B9" w:rsidDel="00955838">
                <w:rPr>
                  <w:lang w:bidi="ar-IQ"/>
                </w:rPr>
                <w:delText>Time</w:delText>
              </w:r>
              <w:r w:rsidR="005250CC" w:rsidRPr="003671B9" w:rsidDel="00955838">
                <w:rPr>
                  <w:lang w:bidi="ar-IQ"/>
                </w:rPr>
                <w:delText xml:space="preserve"> </w:delText>
              </w:r>
              <w:r w:rsidRPr="003671B9" w:rsidDel="00955838">
                <w:rPr>
                  <w:lang w:bidi="ar-IQ"/>
                </w:rPr>
                <w:delText>Quota</w:delText>
              </w:r>
              <w:r w:rsidR="005250CC" w:rsidRPr="003671B9" w:rsidDel="00955838">
                <w:rPr>
                  <w:lang w:bidi="ar-IQ"/>
                </w:rPr>
                <w:delText xml:space="preserve"> </w:delText>
              </w:r>
              <w:r w:rsidRPr="003671B9" w:rsidDel="00955838">
                <w:rPr>
                  <w:lang w:bidi="ar-IQ"/>
                </w:rPr>
                <w:delText>Threshold</w:delText>
              </w:r>
              <w:r w:rsidR="005250CC" w:rsidRPr="003671B9" w:rsidDel="00955838">
                <w:rPr>
                  <w:lang w:bidi="ar-IQ"/>
                </w:rPr>
                <w:delText xml:space="preserve"> </w:delText>
              </w:r>
            </w:del>
          </w:p>
        </w:tc>
        <w:tc>
          <w:tcPr>
            <w:tcW w:w="2344" w:type="dxa"/>
          </w:tcPr>
          <w:p w14:paraId="66E90569" w14:textId="38ABA32C" w:rsidR="00652475" w:rsidRPr="003671B9" w:rsidDel="00652015" w:rsidRDefault="00652475" w:rsidP="00E519A5">
            <w:pPr>
              <w:pStyle w:val="TAC"/>
              <w:rPr>
                <w:del w:id="1413" w:author="32.257_CR0013R1_(Rel-18)_TEI18" w:date="2024-07-09T10:56:00Z"/>
                <w:lang w:eastAsia="zh-CN"/>
              </w:rPr>
            </w:pPr>
            <w:del w:id="1414" w:author="32.257_CR0013R1_(Rel-18)_TEI18" w:date="2024-07-04T09:09:00Z">
              <w:r w:rsidRPr="003671B9" w:rsidDel="00955838">
                <w:rPr>
                  <w:szCs w:val="18"/>
                  <w:lang w:bidi="ar-IQ"/>
                </w:rPr>
                <w:delText>-</w:delText>
              </w:r>
            </w:del>
          </w:p>
        </w:tc>
      </w:tr>
      <w:tr w:rsidR="00652475" w:rsidRPr="003671B9" w:rsidDel="00652015" w14:paraId="07F255AE" w14:textId="3177035F" w:rsidTr="00AC1CA0">
        <w:trPr>
          <w:cantSplit/>
          <w:jc w:val="center"/>
          <w:del w:id="1415" w:author="32.257_CR0013R1_(Rel-18)_TEI18" w:date="2024-07-09T10:56:00Z"/>
        </w:trPr>
        <w:tc>
          <w:tcPr>
            <w:tcW w:w="4585" w:type="dxa"/>
            <w:gridSpan w:val="2"/>
          </w:tcPr>
          <w:p w14:paraId="4666800B" w14:textId="27503600" w:rsidR="00652475" w:rsidRPr="003671B9" w:rsidDel="00652015" w:rsidRDefault="00652475" w:rsidP="00E519A5">
            <w:pPr>
              <w:pStyle w:val="TAL"/>
              <w:ind w:left="284"/>
              <w:rPr>
                <w:del w:id="1416" w:author="32.257_CR0013R1_(Rel-18)_TEI18" w:date="2024-07-09T10:56:00Z"/>
                <w:lang w:eastAsia="zh-CN" w:bidi="ar-IQ"/>
              </w:rPr>
            </w:pPr>
            <w:del w:id="1417" w:author="32.257_CR0013R1_(Rel-18)_TEI18" w:date="2024-07-04T09:09:00Z">
              <w:r w:rsidRPr="003671B9" w:rsidDel="00955838">
                <w:rPr>
                  <w:lang w:bidi="ar-IQ"/>
                </w:rPr>
                <w:delText>Volume</w:delText>
              </w:r>
              <w:r w:rsidR="005250CC" w:rsidRPr="003671B9" w:rsidDel="00955838">
                <w:rPr>
                  <w:lang w:bidi="ar-IQ"/>
                </w:rPr>
                <w:delText xml:space="preserve"> </w:delText>
              </w:r>
              <w:r w:rsidRPr="003671B9" w:rsidDel="00955838">
                <w:rPr>
                  <w:lang w:bidi="ar-IQ"/>
                </w:rPr>
                <w:delText>Quota</w:delText>
              </w:r>
              <w:r w:rsidR="005250CC" w:rsidRPr="003671B9" w:rsidDel="00955838">
                <w:rPr>
                  <w:lang w:bidi="ar-IQ"/>
                </w:rPr>
                <w:delText xml:space="preserve"> </w:delText>
              </w:r>
              <w:r w:rsidRPr="003671B9" w:rsidDel="00955838">
                <w:rPr>
                  <w:lang w:bidi="ar-IQ"/>
                </w:rPr>
                <w:delText>Threshold</w:delText>
              </w:r>
              <w:r w:rsidR="005250CC" w:rsidRPr="003671B9" w:rsidDel="00955838">
                <w:rPr>
                  <w:lang w:bidi="ar-IQ"/>
                </w:rPr>
                <w:delText xml:space="preserve"> </w:delText>
              </w:r>
            </w:del>
          </w:p>
        </w:tc>
        <w:tc>
          <w:tcPr>
            <w:tcW w:w="2344" w:type="dxa"/>
          </w:tcPr>
          <w:p w14:paraId="654AF6FE" w14:textId="4B345393" w:rsidR="00652475" w:rsidRPr="003671B9" w:rsidDel="00652015" w:rsidRDefault="00652475" w:rsidP="00E519A5">
            <w:pPr>
              <w:pStyle w:val="TAC"/>
              <w:rPr>
                <w:del w:id="1418" w:author="32.257_CR0013R1_(Rel-18)_TEI18" w:date="2024-07-09T10:56:00Z"/>
                <w:lang w:eastAsia="zh-CN"/>
              </w:rPr>
            </w:pPr>
            <w:del w:id="1419" w:author="32.257_CR0013R1_(Rel-18)_TEI18" w:date="2024-07-04T09:09:00Z">
              <w:r w:rsidRPr="003671B9" w:rsidDel="00955838">
                <w:rPr>
                  <w:szCs w:val="18"/>
                  <w:lang w:bidi="ar-IQ"/>
                </w:rPr>
                <w:delText>-</w:delText>
              </w:r>
            </w:del>
          </w:p>
        </w:tc>
      </w:tr>
      <w:tr w:rsidR="00652475" w:rsidRPr="003671B9" w:rsidDel="00652015" w14:paraId="671B0104" w14:textId="28AA77A2" w:rsidTr="00AC1CA0">
        <w:trPr>
          <w:cantSplit/>
          <w:jc w:val="center"/>
          <w:del w:id="1420" w:author="32.257_CR0013R1_(Rel-18)_TEI18" w:date="2024-07-09T10:56:00Z"/>
        </w:trPr>
        <w:tc>
          <w:tcPr>
            <w:tcW w:w="4585" w:type="dxa"/>
            <w:gridSpan w:val="2"/>
          </w:tcPr>
          <w:p w14:paraId="76CD9ACC" w14:textId="3DC92C9A" w:rsidR="00652475" w:rsidRPr="003671B9" w:rsidDel="00652015" w:rsidRDefault="00652475" w:rsidP="00E519A5">
            <w:pPr>
              <w:pStyle w:val="TAL"/>
              <w:ind w:left="284"/>
              <w:rPr>
                <w:del w:id="1421" w:author="32.257_CR0013R1_(Rel-18)_TEI18" w:date="2024-07-09T10:56:00Z"/>
                <w:lang w:eastAsia="zh-CN" w:bidi="ar-IQ"/>
              </w:rPr>
            </w:pPr>
            <w:del w:id="1422" w:author="32.257_CR0013R1_(Rel-18)_TEI18" w:date="2024-07-04T09:09:00Z">
              <w:r w:rsidRPr="003671B9" w:rsidDel="00955838">
                <w:rPr>
                  <w:lang w:bidi="ar-IQ"/>
                </w:rPr>
                <w:delText>Unit</w:delText>
              </w:r>
              <w:r w:rsidR="005250CC" w:rsidRPr="003671B9" w:rsidDel="00955838">
                <w:rPr>
                  <w:lang w:bidi="ar-IQ"/>
                </w:rPr>
                <w:delText xml:space="preserve"> </w:delText>
              </w:r>
              <w:r w:rsidRPr="003671B9" w:rsidDel="00955838">
                <w:rPr>
                  <w:lang w:bidi="ar-IQ"/>
                </w:rPr>
                <w:delText>Quota</w:delText>
              </w:r>
              <w:r w:rsidR="005250CC" w:rsidRPr="003671B9" w:rsidDel="00955838">
                <w:rPr>
                  <w:lang w:bidi="ar-IQ"/>
                </w:rPr>
                <w:delText xml:space="preserve"> </w:delText>
              </w:r>
              <w:r w:rsidRPr="003671B9" w:rsidDel="00955838">
                <w:rPr>
                  <w:lang w:bidi="ar-IQ"/>
                </w:rPr>
                <w:delText>Threshold</w:delText>
              </w:r>
              <w:r w:rsidR="005250CC" w:rsidRPr="003671B9" w:rsidDel="00955838">
                <w:delText xml:space="preserve"> </w:delText>
              </w:r>
            </w:del>
          </w:p>
        </w:tc>
        <w:tc>
          <w:tcPr>
            <w:tcW w:w="2344" w:type="dxa"/>
          </w:tcPr>
          <w:p w14:paraId="48B872DA" w14:textId="69C0E8A8" w:rsidR="00652475" w:rsidRPr="003671B9" w:rsidDel="00652015" w:rsidRDefault="00652475" w:rsidP="00E519A5">
            <w:pPr>
              <w:pStyle w:val="TAC"/>
              <w:rPr>
                <w:del w:id="1423" w:author="32.257_CR0013R1_(Rel-18)_TEI18" w:date="2024-07-09T10:56:00Z"/>
                <w:lang w:eastAsia="zh-CN"/>
              </w:rPr>
            </w:pPr>
            <w:del w:id="1424" w:author="32.257_CR0013R1_(Rel-18)_TEI18" w:date="2024-07-04T09:09:00Z">
              <w:r w:rsidRPr="003671B9" w:rsidDel="00955838">
                <w:rPr>
                  <w:szCs w:val="18"/>
                  <w:lang w:bidi="ar-IQ"/>
                </w:rPr>
                <w:delText>-</w:delText>
              </w:r>
            </w:del>
          </w:p>
        </w:tc>
      </w:tr>
      <w:tr w:rsidR="00652475" w:rsidRPr="003671B9" w:rsidDel="00652015" w14:paraId="6C691F70" w14:textId="27166C43" w:rsidTr="00AC1CA0">
        <w:trPr>
          <w:cantSplit/>
          <w:jc w:val="center"/>
          <w:del w:id="1425" w:author="32.257_CR0013R1_(Rel-18)_TEI18" w:date="2024-07-09T10:56:00Z"/>
        </w:trPr>
        <w:tc>
          <w:tcPr>
            <w:tcW w:w="4585" w:type="dxa"/>
            <w:gridSpan w:val="2"/>
          </w:tcPr>
          <w:p w14:paraId="1202DEE8" w14:textId="2EBC4C55" w:rsidR="00652475" w:rsidRPr="003671B9" w:rsidDel="00652015" w:rsidRDefault="00652475" w:rsidP="00E519A5">
            <w:pPr>
              <w:pStyle w:val="TAL"/>
              <w:ind w:left="284"/>
              <w:rPr>
                <w:del w:id="1426" w:author="32.257_CR0013R1_(Rel-18)_TEI18" w:date="2024-07-09T10:56:00Z"/>
                <w:lang w:eastAsia="zh-CN" w:bidi="ar-IQ"/>
              </w:rPr>
            </w:pPr>
            <w:del w:id="1427" w:author="32.257_CR0013R1_(Rel-18)_TEI18" w:date="2024-07-04T09:09:00Z">
              <w:r w:rsidRPr="003671B9" w:rsidDel="00955838">
                <w:rPr>
                  <w:lang w:eastAsia="zh-CN" w:bidi="ar-IQ"/>
                </w:rPr>
                <w:delText>Quota</w:delText>
              </w:r>
              <w:r w:rsidR="005250CC" w:rsidRPr="003671B9" w:rsidDel="00955838">
                <w:rPr>
                  <w:lang w:eastAsia="zh-CN" w:bidi="ar-IQ"/>
                </w:rPr>
                <w:delText xml:space="preserve"> </w:delText>
              </w:r>
              <w:r w:rsidRPr="003671B9" w:rsidDel="00955838">
                <w:rPr>
                  <w:lang w:eastAsia="zh-CN" w:bidi="ar-IQ"/>
                </w:rPr>
                <w:delText>Holding</w:delText>
              </w:r>
              <w:r w:rsidR="005250CC" w:rsidRPr="003671B9" w:rsidDel="00955838">
                <w:rPr>
                  <w:lang w:eastAsia="zh-CN" w:bidi="ar-IQ"/>
                </w:rPr>
                <w:delText xml:space="preserve"> </w:delText>
              </w:r>
              <w:r w:rsidRPr="003671B9" w:rsidDel="00955838">
                <w:rPr>
                  <w:lang w:eastAsia="zh-CN" w:bidi="ar-IQ"/>
                </w:rPr>
                <w:delText>Time</w:delText>
              </w:r>
            </w:del>
          </w:p>
        </w:tc>
        <w:tc>
          <w:tcPr>
            <w:tcW w:w="2344" w:type="dxa"/>
          </w:tcPr>
          <w:p w14:paraId="132E25B4" w14:textId="08C9217D" w:rsidR="00652475" w:rsidRPr="003671B9" w:rsidDel="00652015" w:rsidRDefault="00652475" w:rsidP="00E519A5">
            <w:pPr>
              <w:pStyle w:val="TAC"/>
              <w:rPr>
                <w:del w:id="1428" w:author="32.257_CR0013R1_(Rel-18)_TEI18" w:date="2024-07-09T10:56:00Z"/>
                <w:lang w:eastAsia="zh-CN"/>
              </w:rPr>
            </w:pPr>
            <w:del w:id="1429" w:author="32.257_CR0013R1_(Rel-18)_TEI18" w:date="2024-07-04T09:09:00Z">
              <w:r w:rsidRPr="003671B9" w:rsidDel="00955838">
                <w:rPr>
                  <w:lang w:eastAsia="zh-CN"/>
                </w:rPr>
                <w:delText>-</w:delText>
              </w:r>
            </w:del>
          </w:p>
        </w:tc>
      </w:tr>
      <w:tr w:rsidR="00652475" w:rsidRPr="003671B9" w:rsidDel="00652015" w14:paraId="5ECFB510" w14:textId="3E7D400C" w:rsidTr="00AC1CA0">
        <w:trPr>
          <w:cantSplit/>
          <w:jc w:val="center"/>
          <w:del w:id="1430" w:author="32.257_CR0013R1_(Rel-18)_TEI18" w:date="2024-07-09T10:56:00Z"/>
        </w:trPr>
        <w:tc>
          <w:tcPr>
            <w:tcW w:w="4585" w:type="dxa"/>
            <w:gridSpan w:val="2"/>
          </w:tcPr>
          <w:p w14:paraId="17E7FC9B" w14:textId="2244147E" w:rsidR="00652475" w:rsidRPr="003671B9" w:rsidDel="00652015" w:rsidRDefault="00652475" w:rsidP="00E519A5">
            <w:pPr>
              <w:pStyle w:val="TAL"/>
              <w:ind w:left="284"/>
              <w:rPr>
                <w:del w:id="1431" w:author="32.257_CR0013R1_(Rel-18)_TEI18" w:date="2024-07-09T10:56:00Z"/>
                <w:lang w:eastAsia="zh-CN" w:bidi="ar-IQ"/>
              </w:rPr>
            </w:pPr>
            <w:del w:id="1432" w:author="32.257_CR0013R1_(Rel-18)_TEI18" w:date="2024-07-04T09:09:00Z">
              <w:r w:rsidRPr="003671B9" w:rsidDel="00955838">
                <w:rPr>
                  <w:lang w:eastAsia="zh-CN" w:bidi="ar-IQ"/>
                </w:rPr>
                <w:delText>Triggers</w:delText>
              </w:r>
            </w:del>
          </w:p>
        </w:tc>
        <w:tc>
          <w:tcPr>
            <w:tcW w:w="2344" w:type="dxa"/>
          </w:tcPr>
          <w:p w14:paraId="39D295F5" w14:textId="28D2EA8F" w:rsidR="00652475" w:rsidRPr="003671B9" w:rsidDel="00652015" w:rsidRDefault="00652475" w:rsidP="00E519A5">
            <w:pPr>
              <w:pStyle w:val="TAC"/>
              <w:rPr>
                <w:del w:id="1433" w:author="32.257_CR0013R1_(Rel-18)_TEI18" w:date="2024-07-09T10:56:00Z"/>
                <w:lang w:eastAsia="zh-CN"/>
              </w:rPr>
            </w:pPr>
            <w:del w:id="1434" w:author="32.257_CR0013R1_(Rel-18)_TEI18" w:date="2024-07-04T09:09:00Z">
              <w:r w:rsidRPr="003671B9" w:rsidDel="00955838">
                <w:rPr>
                  <w:lang w:eastAsia="zh-CN"/>
                </w:rPr>
                <w:delText>-</w:delText>
              </w:r>
            </w:del>
          </w:p>
        </w:tc>
      </w:tr>
      <w:bookmarkEnd w:id="1345"/>
    </w:tbl>
    <w:p w14:paraId="61621794" w14:textId="77777777" w:rsidR="00652475" w:rsidRPr="003671B9" w:rsidRDefault="00652475" w:rsidP="00652475"/>
    <w:p w14:paraId="0B2F70C5" w14:textId="06BA2BDB" w:rsidR="00652475" w:rsidRPr="003671B9" w:rsidRDefault="00652475" w:rsidP="00652475">
      <w:pPr>
        <w:pStyle w:val="Heading3"/>
      </w:pPr>
      <w:bookmarkStart w:id="1435" w:name="_Toc106263907"/>
      <w:bookmarkStart w:id="1436" w:name="_Toc106264937"/>
      <w:bookmarkStart w:id="1437" w:name="_Toc106286528"/>
      <w:bookmarkStart w:id="1438" w:name="_Toc106286653"/>
      <w:bookmarkStart w:id="1439" w:name="_Toc106286710"/>
      <w:bookmarkStart w:id="1440" w:name="_Toc106286835"/>
      <w:bookmarkStart w:id="1441" w:name="_Toc106286977"/>
      <w:bookmarkStart w:id="1442" w:name="_Toc17141527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1435"/>
      <w:bookmarkEnd w:id="1436"/>
      <w:bookmarkEnd w:id="1437"/>
      <w:bookmarkEnd w:id="1438"/>
      <w:bookmarkEnd w:id="1439"/>
      <w:bookmarkEnd w:id="1440"/>
      <w:bookmarkEnd w:id="1441"/>
      <w:bookmarkEnd w:id="1442"/>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1443" w:name="_Toc106264938"/>
      <w:bookmarkStart w:id="1444" w:name="_Toc106263908"/>
      <w:bookmarkStart w:id="1445" w:name="_Toc106286529"/>
      <w:bookmarkStart w:id="1446" w:name="_Toc106286654"/>
      <w:bookmarkStart w:id="1447" w:name="_Toc106286711"/>
      <w:bookmarkStart w:id="1448" w:name="_Toc106286836"/>
      <w:bookmarkStart w:id="1449" w:name="_Toc106286978"/>
      <w:bookmarkStart w:id="1450" w:name="_Toc171415272"/>
      <w:r w:rsidRPr="003671B9">
        <w:t>6.3</w:t>
      </w:r>
      <w:r w:rsidRPr="003671B9">
        <w:tab/>
      </w:r>
      <w:r w:rsidRPr="003671B9">
        <w:rPr>
          <w:lang w:bidi="ar-IQ"/>
        </w:rPr>
        <w:t xml:space="preserve">Definition of charging information for </w:t>
      </w:r>
      <w:r w:rsidRPr="003671B9">
        <w:t>edge enabling services charging</w:t>
      </w:r>
      <w:bookmarkEnd w:id="1443"/>
      <w:bookmarkEnd w:id="1444"/>
      <w:bookmarkEnd w:id="1445"/>
      <w:bookmarkEnd w:id="1446"/>
      <w:bookmarkEnd w:id="1447"/>
      <w:bookmarkEnd w:id="1448"/>
      <w:bookmarkEnd w:id="1449"/>
      <w:bookmarkEnd w:id="1450"/>
    </w:p>
    <w:p w14:paraId="39B48DB1" w14:textId="77777777" w:rsidR="001D7554" w:rsidRPr="003671B9" w:rsidRDefault="001D7554" w:rsidP="001D7554">
      <w:pPr>
        <w:pStyle w:val="Heading3"/>
      </w:pPr>
      <w:bookmarkStart w:id="1451" w:name="_Toc106263909"/>
      <w:bookmarkStart w:id="1452" w:name="_Toc106264939"/>
      <w:bookmarkStart w:id="1453" w:name="_Toc106286530"/>
      <w:bookmarkStart w:id="1454" w:name="_Toc106286655"/>
      <w:bookmarkStart w:id="1455" w:name="_Toc106286712"/>
      <w:bookmarkStart w:id="1456" w:name="_Toc106286837"/>
      <w:bookmarkStart w:id="1457" w:name="_Toc106286979"/>
      <w:bookmarkStart w:id="1458" w:name="_Toc171415273"/>
      <w:r w:rsidRPr="003671B9">
        <w:t>6.3.1</w:t>
      </w:r>
      <w:r w:rsidRPr="003671B9">
        <w:tab/>
        <w:t>Data description for edge enabling services charging</w:t>
      </w:r>
      <w:bookmarkEnd w:id="1451"/>
      <w:bookmarkEnd w:id="1452"/>
      <w:bookmarkEnd w:id="1453"/>
      <w:bookmarkEnd w:id="1454"/>
      <w:bookmarkEnd w:id="1455"/>
      <w:bookmarkEnd w:id="1456"/>
      <w:bookmarkEnd w:id="1457"/>
      <w:bookmarkEnd w:id="1458"/>
    </w:p>
    <w:p w14:paraId="5EAC8429" w14:textId="77777777" w:rsidR="001D7554" w:rsidRPr="003671B9" w:rsidRDefault="001D7554" w:rsidP="001D7554">
      <w:pPr>
        <w:pStyle w:val="Heading4"/>
      </w:pPr>
      <w:bookmarkStart w:id="1459" w:name="_Toc106264940"/>
      <w:bookmarkStart w:id="1460" w:name="_Toc106286656"/>
      <w:bookmarkStart w:id="1461" w:name="_Toc106286838"/>
      <w:bookmarkStart w:id="1462" w:name="_Toc106286980"/>
      <w:bookmarkStart w:id="1463" w:name="_Toc171415274"/>
      <w:r w:rsidRPr="003671B9">
        <w:t>6.3.1.1</w:t>
      </w:r>
      <w:r w:rsidRPr="003671B9">
        <w:tab/>
        <w:t>Message contents</w:t>
      </w:r>
      <w:bookmarkEnd w:id="1459"/>
      <w:bookmarkEnd w:id="1460"/>
      <w:bookmarkEnd w:id="1461"/>
      <w:bookmarkEnd w:id="1462"/>
      <w:bookmarkEnd w:id="1463"/>
    </w:p>
    <w:p w14:paraId="1B56EFF7" w14:textId="77777777" w:rsidR="001D7554" w:rsidRPr="003671B9" w:rsidRDefault="001D7554" w:rsidP="001D7554">
      <w:pPr>
        <w:pStyle w:val="Heading5"/>
        <w:rPr>
          <w:lang w:eastAsia="zh-CN"/>
        </w:rPr>
      </w:pPr>
      <w:bookmarkStart w:id="1464" w:name="_Toc106264941"/>
      <w:bookmarkStart w:id="1465" w:name="_Toc106286657"/>
      <w:bookmarkStart w:id="1466" w:name="_Toc106286839"/>
      <w:bookmarkStart w:id="1467" w:name="_Toc106286981"/>
      <w:bookmarkStart w:id="1468" w:name="_Toc171415275"/>
      <w:r w:rsidRPr="003671B9">
        <w:t>6.3.1.1</w:t>
      </w:r>
      <w:r w:rsidRPr="003671B9">
        <w:rPr>
          <w:lang w:eastAsia="zh-CN"/>
        </w:rPr>
        <w:t>.1</w:t>
      </w:r>
      <w:r w:rsidRPr="003671B9">
        <w:rPr>
          <w:lang w:eastAsia="zh-CN"/>
        </w:rPr>
        <w:tab/>
      </w:r>
      <w:r w:rsidRPr="003671B9">
        <w:rPr>
          <w:lang w:bidi="ar-IQ"/>
        </w:rPr>
        <w:t>General</w:t>
      </w:r>
      <w:bookmarkEnd w:id="1464"/>
      <w:bookmarkEnd w:id="1465"/>
      <w:bookmarkEnd w:id="1466"/>
      <w:bookmarkEnd w:id="1467"/>
      <w:bookmarkEnd w:id="1468"/>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1469" w:name="_Toc106264942"/>
      <w:bookmarkStart w:id="1470" w:name="_Toc106286658"/>
      <w:bookmarkStart w:id="1471" w:name="_Toc106286840"/>
      <w:bookmarkStart w:id="1472" w:name="_Toc106286982"/>
      <w:bookmarkStart w:id="1473" w:name="_Toc17141527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1469"/>
      <w:bookmarkEnd w:id="1470"/>
      <w:bookmarkEnd w:id="1471"/>
      <w:bookmarkEnd w:id="1472"/>
      <w:bookmarkEnd w:id="1473"/>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rsidDel="00652015" w14:paraId="23672F2E" w14:textId="108E9458" w:rsidTr="00AB63B6">
        <w:trPr>
          <w:cantSplit/>
          <w:jc w:val="center"/>
          <w:del w:id="1474" w:author="32.257_CR0013R1_(Rel-18)_TEI18" w:date="2024-07-09T10:57:00Z"/>
        </w:trPr>
        <w:tc>
          <w:tcPr>
            <w:tcW w:w="2529" w:type="dxa"/>
          </w:tcPr>
          <w:p w14:paraId="3132C047" w14:textId="3CA37DCA" w:rsidR="00571FF9" w:rsidRPr="003671B9" w:rsidDel="00652015" w:rsidRDefault="00571FF9" w:rsidP="002A4ADA">
            <w:pPr>
              <w:pStyle w:val="TAL"/>
              <w:keepNext w:val="0"/>
              <w:rPr>
                <w:del w:id="1475" w:author="32.257_CR0013R1_(Rel-18)_TEI18" w:date="2024-07-09T10:57:00Z"/>
                <w:rFonts w:cs="Arial"/>
                <w:szCs w:val="18"/>
                <w:lang w:bidi="ar-IQ"/>
              </w:rPr>
            </w:pPr>
            <w:del w:id="1476" w:author="32.257_CR0013R1_(Rel-18)_TEI18" w:date="2024-07-04T09:09:00Z">
              <w:r w:rsidRPr="003671B9" w:rsidDel="00AB63B6">
                <w:delText>Session</w:delText>
              </w:r>
              <w:r w:rsidR="005250CC" w:rsidRPr="003671B9" w:rsidDel="00AB63B6">
                <w:delText xml:space="preserve"> </w:delText>
              </w:r>
              <w:r w:rsidRPr="003671B9" w:rsidDel="00AB63B6">
                <w:delText>Identifier</w:delText>
              </w:r>
            </w:del>
          </w:p>
        </w:tc>
        <w:tc>
          <w:tcPr>
            <w:tcW w:w="1983" w:type="dxa"/>
          </w:tcPr>
          <w:p w14:paraId="030733F8" w14:textId="671D7C15" w:rsidR="00571FF9" w:rsidRPr="003671B9" w:rsidDel="00652015" w:rsidRDefault="00571FF9" w:rsidP="00642154">
            <w:pPr>
              <w:pStyle w:val="TAL"/>
              <w:jc w:val="center"/>
              <w:rPr>
                <w:del w:id="1477" w:author="32.257_CR0013R1_(Rel-18)_TEI18" w:date="2024-07-09T10:57:00Z"/>
                <w:rFonts w:cs="Arial"/>
                <w:szCs w:val="18"/>
                <w:lang w:bidi="ar-IQ"/>
              </w:rPr>
            </w:pPr>
            <w:del w:id="1478" w:author="32.257_CR0013R1_(Rel-18)_TEI18" w:date="2024-07-04T09:09:00Z">
              <w:r w:rsidRPr="003671B9" w:rsidDel="00AB63B6">
                <w:rPr>
                  <w:szCs w:val="18"/>
                  <w:lang w:bidi="ar-IQ"/>
                </w:rPr>
                <w:delText>-</w:delText>
              </w:r>
            </w:del>
          </w:p>
        </w:tc>
        <w:tc>
          <w:tcPr>
            <w:tcW w:w="5191" w:type="dxa"/>
          </w:tcPr>
          <w:p w14:paraId="46617235" w14:textId="712E1954" w:rsidR="00571FF9" w:rsidRPr="003671B9" w:rsidDel="00652015" w:rsidRDefault="00571FF9" w:rsidP="00642154">
            <w:pPr>
              <w:pStyle w:val="TAL"/>
              <w:rPr>
                <w:del w:id="1479" w:author="32.257_CR0013R1_(Rel-18)_TEI18" w:date="2024-07-09T10:57:00Z"/>
                <w:lang w:bidi="ar-IQ"/>
              </w:rPr>
            </w:pPr>
            <w:del w:id="1480" w:author="32.257_CR0013R1_(Rel-18)_TEI18" w:date="2024-07-04T09:09:00Z">
              <w:r w:rsidRPr="003671B9" w:rsidDel="00AB63B6">
                <w:rPr>
                  <w:lang w:eastAsia="zh-CN"/>
                </w:rPr>
                <w:delText>This</w:delText>
              </w:r>
              <w:r w:rsidR="005250CC" w:rsidRPr="003671B9" w:rsidDel="00AB63B6">
                <w:rPr>
                  <w:lang w:eastAsia="zh-CN"/>
                </w:rPr>
                <w:delText xml:space="preserve"> </w:delText>
              </w:r>
              <w:r w:rsidRPr="003671B9" w:rsidDel="00AB63B6">
                <w:rPr>
                  <w:lang w:eastAsia="zh-CN"/>
                </w:rPr>
                <w:delText>field</w:delText>
              </w:r>
              <w:r w:rsidR="005250CC" w:rsidRPr="003671B9" w:rsidDel="00AB63B6">
                <w:rPr>
                  <w:lang w:eastAsia="zh-CN"/>
                </w:rPr>
                <w:delText xml:space="preserve"> </w:delText>
              </w:r>
              <w:r w:rsidRPr="003671B9" w:rsidDel="00AB63B6">
                <w:rPr>
                  <w:lang w:eastAsia="zh-CN"/>
                </w:rPr>
                <w:delText>is</w:delText>
              </w:r>
              <w:r w:rsidR="005250CC" w:rsidRPr="003671B9" w:rsidDel="00AB63B6">
                <w:rPr>
                  <w:lang w:eastAsia="zh-CN"/>
                </w:rPr>
                <w:delText xml:space="preserve"> </w:delText>
              </w:r>
              <w:r w:rsidRPr="003671B9" w:rsidDel="00AB63B6">
                <w:rPr>
                  <w:lang w:eastAsia="zh-CN"/>
                </w:rPr>
                <w:delText>not</w:delText>
              </w:r>
              <w:r w:rsidR="005250CC" w:rsidRPr="003671B9" w:rsidDel="00AB63B6">
                <w:rPr>
                  <w:lang w:eastAsia="zh-CN"/>
                </w:rPr>
                <w:delText xml:space="preserve"> </w:delText>
              </w:r>
              <w:r w:rsidRPr="003671B9" w:rsidDel="00AB63B6">
                <w:rPr>
                  <w:lang w:eastAsia="zh-CN"/>
                </w:rPr>
                <w:delText>applicable.</w:delText>
              </w:r>
            </w:del>
          </w:p>
        </w:tc>
      </w:tr>
      <w:tr w:rsidR="00571FF9" w:rsidRPr="003671B9" w:rsidDel="00652015" w14:paraId="65D50763" w14:textId="0E2B5D12" w:rsidTr="00AB63B6">
        <w:trPr>
          <w:cantSplit/>
          <w:jc w:val="center"/>
          <w:del w:id="1481" w:author="32.257_CR0013R1_(Rel-18)_TEI18" w:date="2024-07-09T10:57:00Z"/>
        </w:trPr>
        <w:tc>
          <w:tcPr>
            <w:tcW w:w="2529" w:type="dxa"/>
          </w:tcPr>
          <w:p w14:paraId="4889AC9C" w14:textId="48DDABF1" w:rsidR="00571FF9" w:rsidRPr="003671B9" w:rsidDel="00652015" w:rsidRDefault="00571FF9" w:rsidP="002A4ADA">
            <w:pPr>
              <w:pStyle w:val="TAL"/>
              <w:keepNext w:val="0"/>
              <w:rPr>
                <w:del w:id="1482" w:author="32.257_CR0013R1_(Rel-18)_TEI18" w:date="2024-07-09T10:57:00Z"/>
                <w:rFonts w:cs="Arial"/>
                <w:szCs w:val="18"/>
                <w:lang w:bidi="ar-IQ"/>
              </w:rPr>
            </w:pPr>
            <w:del w:id="1483" w:author="32.257_CR0013R1_(Rel-18)_TEI18" w:date="2024-07-04T09:09:00Z">
              <w:r w:rsidRPr="003671B9" w:rsidDel="00AB63B6">
                <w:delText>Subscriber</w:delText>
              </w:r>
              <w:r w:rsidR="005250CC" w:rsidRPr="003671B9" w:rsidDel="00AB63B6">
                <w:delText xml:space="preserve"> </w:delText>
              </w:r>
              <w:r w:rsidRPr="003671B9" w:rsidDel="00AB63B6">
                <w:delText>Identifier</w:delText>
              </w:r>
            </w:del>
          </w:p>
        </w:tc>
        <w:tc>
          <w:tcPr>
            <w:tcW w:w="1983" w:type="dxa"/>
          </w:tcPr>
          <w:p w14:paraId="64AFBFA6" w14:textId="7B1A0A53" w:rsidR="00571FF9" w:rsidRPr="003671B9" w:rsidDel="00652015" w:rsidRDefault="00571FF9" w:rsidP="00642154">
            <w:pPr>
              <w:pStyle w:val="TAL"/>
              <w:jc w:val="center"/>
              <w:rPr>
                <w:del w:id="1484" w:author="32.257_CR0013R1_(Rel-18)_TEI18" w:date="2024-07-09T10:57:00Z"/>
                <w:rFonts w:cs="Arial"/>
                <w:szCs w:val="18"/>
                <w:lang w:bidi="ar-IQ"/>
              </w:rPr>
            </w:pPr>
            <w:del w:id="1485" w:author="32.257_CR0013R1_(Rel-18)_TEI18" w:date="2024-07-04T09:09:00Z">
              <w:r w:rsidRPr="003671B9" w:rsidDel="00AB63B6">
                <w:rPr>
                  <w:szCs w:val="18"/>
                  <w:lang w:bidi="ar-IQ"/>
                </w:rPr>
                <w:delText>-</w:delText>
              </w:r>
            </w:del>
          </w:p>
        </w:tc>
        <w:tc>
          <w:tcPr>
            <w:tcW w:w="5191" w:type="dxa"/>
          </w:tcPr>
          <w:p w14:paraId="4558417C" w14:textId="310B00D3" w:rsidR="00571FF9" w:rsidRPr="003671B9" w:rsidDel="00652015" w:rsidRDefault="00571FF9" w:rsidP="00642154">
            <w:pPr>
              <w:pStyle w:val="TAL"/>
              <w:rPr>
                <w:del w:id="1486" w:author="32.257_CR0013R1_(Rel-18)_TEI18" w:date="2024-07-09T10:57:00Z"/>
                <w:lang w:bidi="ar-IQ"/>
              </w:rPr>
            </w:pPr>
            <w:del w:id="1487" w:author="32.257_CR0013R1_(Rel-18)_TEI18" w:date="2024-07-04T09:09:00Z">
              <w:r w:rsidRPr="003671B9" w:rsidDel="00AB63B6">
                <w:rPr>
                  <w:lang w:eastAsia="zh-CN"/>
                </w:rPr>
                <w:delText>This</w:delText>
              </w:r>
              <w:r w:rsidR="005250CC" w:rsidRPr="003671B9" w:rsidDel="00AB63B6">
                <w:rPr>
                  <w:lang w:eastAsia="zh-CN"/>
                </w:rPr>
                <w:delText xml:space="preserve"> </w:delText>
              </w:r>
              <w:r w:rsidRPr="003671B9" w:rsidDel="00AB63B6">
                <w:rPr>
                  <w:lang w:eastAsia="zh-CN"/>
                </w:rPr>
                <w:delText>field</w:delText>
              </w:r>
              <w:r w:rsidR="005250CC" w:rsidRPr="003671B9" w:rsidDel="00AB63B6">
                <w:rPr>
                  <w:lang w:eastAsia="zh-CN"/>
                </w:rPr>
                <w:delText xml:space="preserve"> </w:delText>
              </w:r>
              <w:r w:rsidRPr="003671B9" w:rsidDel="00AB63B6">
                <w:rPr>
                  <w:lang w:eastAsia="zh-CN"/>
                </w:rPr>
                <w:delText>is</w:delText>
              </w:r>
              <w:r w:rsidR="005250CC" w:rsidRPr="003671B9" w:rsidDel="00AB63B6">
                <w:rPr>
                  <w:lang w:eastAsia="zh-CN"/>
                </w:rPr>
                <w:delText xml:space="preserve"> </w:delText>
              </w:r>
              <w:r w:rsidRPr="003671B9" w:rsidDel="00AB63B6">
                <w:rPr>
                  <w:lang w:eastAsia="zh-CN"/>
                </w:rPr>
                <w:delText>not</w:delText>
              </w:r>
              <w:r w:rsidR="005250CC" w:rsidRPr="003671B9" w:rsidDel="00AB63B6">
                <w:rPr>
                  <w:lang w:eastAsia="zh-CN"/>
                </w:rPr>
                <w:delText xml:space="preserve"> </w:delText>
              </w:r>
              <w:r w:rsidRPr="003671B9" w:rsidDel="00AB63B6">
                <w:rPr>
                  <w:lang w:eastAsia="zh-CN"/>
                </w:rPr>
                <w:delText>applicable.</w:delText>
              </w:r>
            </w:del>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rsidDel="00652015" w14:paraId="22F8F0D6" w14:textId="3579E901" w:rsidTr="00AB63B6">
        <w:trPr>
          <w:cantSplit/>
          <w:jc w:val="center"/>
          <w:del w:id="1488" w:author="32.257_CR0013R1_(Rel-18)_TEI18" w:date="2024-07-09T10:57:00Z"/>
        </w:trPr>
        <w:tc>
          <w:tcPr>
            <w:tcW w:w="2529" w:type="dxa"/>
          </w:tcPr>
          <w:p w14:paraId="472072E8" w14:textId="0C81026C" w:rsidR="00571FF9" w:rsidRPr="003671B9" w:rsidDel="00652015" w:rsidRDefault="00571FF9" w:rsidP="002A4ADA">
            <w:pPr>
              <w:pStyle w:val="TAL"/>
              <w:keepNext w:val="0"/>
              <w:rPr>
                <w:del w:id="1489" w:author="32.257_CR0013R1_(Rel-18)_TEI18" w:date="2024-07-09T10:57:00Z"/>
                <w:rFonts w:eastAsia="MS Mincho"/>
                <w:szCs w:val="18"/>
                <w:lang w:bidi="ar-IQ"/>
              </w:rPr>
            </w:pPr>
            <w:del w:id="1490" w:author="32.257_CR0013R1_(Rel-18)_TEI18" w:date="2024-07-04T09:09:00Z">
              <w:r w:rsidRPr="003671B9" w:rsidDel="00AB63B6">
                <w:delText>Invocation</w:delText>
              </w:r>
              <w:r w:rsidR="005250CC" w:rsidRPr="003671B9" w:rsidDel="00AB63B6">
                <w:delText xml:space="preserve"> </w:delText>
              </w:r>
              <w:r w:rsidRPr="003671B9" w:rsidDel="00AB63B6">
                <w:delText>Sequence</w:delText>
              </w:r>
              <w:r w:rsidR="005250CC" w:rsidRPr="003671B9" w:rsidDel="00AB63B6">
                <w:delText xml:space="preserve"> </w:delText>
              </w:r>
              <w:r w:rsidRPr="003671B9" w:rsidDel="00AB63B6">
                <w:delText>Number</w:delText>
              </w:r>
            </w:del>
          </w:p>
        </w:tc>
        <w:tc>
          <w:tcPr>
            <w:tcW w:w="1983" w:type="dxa"/>
          </w:tcPr>
          <w:p w14:paraId="42E4FCBB" w14:textId="4C4693A5" w:rsidR="00571FF9" w:rsidRPr="003671B9" w:rsidDel="00652015" w:rsidRDefault="00571FF9" w:rsidP="00642154">
            <w:pPr>
              <w:pStyle w:val="TAL"/>
              <w:jc w:val="center"/>
              <w:rPr>
                <w:del w:id="1491" w:author="32.257_CR0013R1_(Rel-18)_TEI18" w:date="2024-07-09T10:57:00Z"/>
                <w:szCs w:val="18"/>
                <w:lang w:bidi="ar-IQ"/>
              </w:rPr>
            </w:pPr>
            <w:del w:id="1492" w:author="32.257_CR0013R1_(Rel-18)_TEI18" w:date="2024-07-04T09:09:00Z">
              <w:r w:rsidRPr="003671B9" w:rsidDel="00AB63B6">
                <w:rPr>
                  <w:szCs w:val="18"/>
                  <w:lang w:bidi="ar-IQ"/>
                </w:rPr>
                <w:delText>-</w:delText>
              </w:r>
            </w:del>
          </w:p>
        </w:tc>
        <w:tc>
          <w:tcPr>
            <w:tcW w:w="5191" w:type="dxa"/>
          </w:tcPr>
          <w:p w14:paraId="65C07297" w14:textId="4A9AF370" w:rsidR="00571FF9" w:rsidRPr="003671B9" w:rsidDel="00652015" w:rsidRDefault="00571FF9" w:rsidP="00642154">
            <w:pPr>
              <w:pStyle w:val="TAL"/>
              <w:rPr>
                <w:del w:id="1493" w:author="32.257_CR0013R1_(Rel-18)_TEI18" w:date="2024-07-09T10:57:00Z"/>
              </w:rPr>
            </w:pPr>
            <w:del w:id="1494" w:author="32.257_CR0013R1_(Rel-18)_TEI18" w:date="2024-07-04T09:09:00Z">
              <w:r w:rsidRPr="003671B9" w:rsidDel="00AB63B6">
                <w:rPr>
                  <w:lang w:eastAsia="zh-CN"/>
                </w:rPr>
                <w:delText>This</w:delText>
              </w:r>
              <w:r w:rsidR="005250CC" w:rsidRPr="003671B9" w:rsidDel="00AB63B6">
                <w:rPr>
                  <w:lang w:eastAsia="zh-CN"/>
                </w:rPr>
                <w:delText xml:space="preserve"> </w:delText>
              </w:r>
              <w:r w:rsidRPr="003671B9" w:rsidDel="00AB63B6">
                <w:rPr>
                  <w:lang w:eastAsia="zh-CN"/>
                </w:rPr>
                <w:delText>field</w:delText>
              </w:r>
              <w:r w:rsidR="005250CC" w:rsidRPr="003671B9" w:rsidDel="00AB63B6">
                <w:rPr>
                  <w:lang w:eastAsia="zh-CN"/>
                </w:rPr>
                <w:delText xml:space="preserve"> </w:delText>
              </w:r>
              <w:r w:rsidRPr="003671B9" w:rsidDel="00AB63B6">
                <w:rPr>
                  <w:lang w:eastAsia="zh-CN"/>
                </w:rPr>
                <w:delText>is</w:delText>
              </w:r>
              <w:r w:rsidR="005250CC" w:rsidRPr="003671B9" w:rsidDel="00AB63B6">
                <w:rPr>
                  <w:lang w:eastAsia="zh-CN"/>
                </w:rPr>
                <w:delText xml:space="preserve"> </w:delText>
              </w:r>
              <w:r w:rsidRPr="003671B9" w:rsidDel="00AB63B6">
                <w:rPr>
                  <w:lang w:eastAsia="zh-CN"/>
                </w:rPr>
                <w:delText>not</w:delText>
              </w:r>
              <w:r w:rsidR="005250CC" w:rsidRPr="003671B9" w:rsidDel="00AB63B6">
                <w:rPr>
                  <w:lang w:eastAsia="zh-CN"/>
                </w:rPr>
                <w:delText xml:space="preserve"> </w:delText>
              </w:r>
              <w:r w:rsidRPr="003671B9" w:rsidDel="00AB63B6">
                <w:rPr>
                  <w:lang w:eastAsia="zh-CN"/>
                </w:rPr>
                <w:delText>applicable.</w:delText>
              </w:r>
            </w:del>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rsidDel="00652015" w14:paraId="574BD470" w14:textId="57E727B7" w:rsidTr="00AC1CA0">
        <w:trPr>
          <w:cantSplit/>
          <w:jc w:val="center"/>
          <w:del w:id="1495" w:author="32.257_CR0013R1_(Rel-18)_TEI18" w:date="2024-07-09T10:57:00Z"/>
        </w:trPr>
        <w:tc>
          <w:tcPr>
            <w:tcW w:w="2529" w:type="dxa"/>
          </w:tcPr>
          <w:p w14:paraId="2AF7A52C" w14:textId="2A43936E" w:rsidR="00571FF9" w:rsidRPr="003671B9" w:rsidDel="00652015" w:rsidRDefault="00571FF9" w:rsidP="002A4ADA">
            <w:pPr>
              <w:pStyle w:val="TAL"/>
              <w:keepNext w:val="0"/>
              <w:rPr>
                <w:del w:id="1496" w:author="32.257_CR0013R1_(Rel-18)_TEI18" w:date="2024-07-09T10:57:00Z"/>
              </w:rPr>
            </w:pPr>
            <w:del w:id="1497" w:author="32.257_CR0013R1_(Rel-18)_TEI18" w:date="2024-07-04T09:09:00Z">
              <w:r w:rsidRPr="003671B9" w:rsidDel="00AB63B6">
                <w:delText>Notify</w:delText>
              </w:r>
              <w:r w:rsidR="005250CC" w:rsidRPr="003671B9" w:rsidDel="00AB63B6">
                <w:delText xml:space="preserve"> </w:delText>
              </w:r>
              <w:r w:rsidRPr="003671B9" w:rsidDel="00AB63B6">
                <w:delText>URI</w:delText>
              </w:r>
            </w:del>
          </w:p>
        </w:tc>
        <w:tc>
          <w:tcPr>
            <w:tcW w:w="1983" w:type="dxa"/>
          </w:tcPr>
          <w:p w14:paraId="79885CD3" w14:textId="7D7BA39F" w:rsidR="00571FF9" w:rsidRPr="003671B9" w:rsidDel="00652015" w:rsidRDefault="00571FF9" w:rsidP="00642154">
            <w:pPr>
              <w:pStyle w:val="TAL"/>
              <w:jc w:val="center"/>
              <w:rPr>
                <w:del w:id="1498" w:author="32.257_CR0013R1_(Rel-18)_TEI18" w:date="2024-07-09T10:57:00Z"/>
                <w:szCs w:val="18"/>
                <w:lang w:bidi="ar-IQ"/>
              </w:rPr>
            </w:pPr>
            <w:del w:id="1499" w:author="32.257_CR0013R1_(Rel-18)_TEI18" w:date="2024-07-04T09:09:00Z">
              <w:r w:rsidRPr="003671B9" w:rsidDel="00AB63B6">
                <w:rPr>
                  <w:szCs w:val="18"/>
                  <w:lang w:bidi="ar-IQ"/>
                </w:rPr>
                <w:delText>-</w:delText>
              </w:r>
            </w:del>
          </w:p>
        </w:tc>
        <w:tc>
          <w:tcPr>
            <w:tcW w:w="5191" w:type="dxa"/>
          </w:tcPr>
          <w:p w14:paraId="7F5E14AB" w14:textId="0B41019A" w:rsidR="00571FF9" w:rsidRPr="003671B9" w:rsidDel="00652015" w:rsidRDefault="00571FF9" w:rsidP="00642154">
            <w:pPr>
              <w:pStyle w:val="TAL"/>
              <w:rPr>
                <w:del w:id="1500" w:author="32.257_CR0013R1_(Rel-18)_TEI18" w:date="2024-07-09T10:57:00Z"/>
                <w:lang w:bidi="ar-IQ"/>
              </w:rPr>
            </w:pPr>
            <w:del w:id="1501" w:author="32.257_CR0013R1_(Rel-18)_TEI18" w:date="2024-07-04T09:09:00Z">
              <w:r w:rsidRPr="003671B9" w:rsidDel="00AB63B6">
                <w:rPr>
                  <w:lang w:eastAsia="zh-CN"/>
                </w:rPr>
                <w:delText>This</w:delText>
              </w:r>
              <w:r w:rsidR="005250CC" w:rsidRPr="003671B9" w:rsidDel="00AB63B6">
                <w:rPr>
                  <w:lang w:eastAsia="zh-CN"/>
                </w:rPr>
                <w:delText xml:space="preserve"> </w:delText>
              </w:r>
              <w:r w:rsidRPr="003671B9" w:rsidDel="00AB63B6">
                <w:rPr>
                  <w:lang w:eastAsia="zh-CN"/>
                </w:rPr>
                <w:delText>field</w:delText>
              </w:r>
              <w:r w:rsidR="005250CC" w:rsidRPr="003671B9" w:rsidDel="00AB63B6">
                <w:rPr>
                  <w:lang w:eastAsia="zh-CN"/>
                </w:rPr>
                <w:delText xml:space="preserve"> </w:delText>
              </w:r>
              <w:r w:rsidRPr="003671B9" w:rsidDel="00AB63B6">
                <w:rPr>
                  <w:lang w:eastAsia="zh-CN"/>
                </w:rPr>
                <w:delText>is</w:delText>
              </w:r>
              <w:r w:rsidR="005250CC" w:rsidRPr="003671B9" w:rsidDel="00AB63B6">
                <w:rPr>
                  <w:lang w:eastAsia="zh-CN"/>
                </w:rPr>
                <w:delText xml:space="preserve"> </w:delText>
              </w:r>
              <w:r w:rsidRPr="003671B9" w:rsidDel="00AB63B6">
                <w:rPr>
                  <w:lang w:eastAsia="zh-CN"/>
                </w:rPr>
                <w:delText>not</w:delText>
              </w:r>
              <w:r w:rsidR="005250CC" w:rsidRPr="003671B9" w:rsidDel="00AB63B6">
                <w:rPr>
                  <w:lang w:eastAsia="zh-CN"/>
                </w:rPr>
                <w:delText xml:space="preserve"> </w:delText>
              </w:r>
              <w:r w:rsidRPr="003671B9" w:rsidDel="00AB63B6">
                <w:rPr>
                  <w:lang w:eastAsia="zh-CN"/>
                </w:rPr>
                <w:delText>applicable.</w:delText>
              </w:r>
            </w:del>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rsidDel="00652015" w14:paraId="0121A672" w14:textId="5A7761A5" w:rsidTr="00AB63B6">
        <w:trPr>
          <w:cantSplit/>
          <w:jc w:val="center"/>
          <w:del w:id="1502" w:author="32.257_CR0013R1_(Rel-18)_TEI18" w:date="2024-07-09T10:57:00Z"/>
        </w:trPr>
        <w:tc>
          <w:tcPr>
            <w:tcW w:w="2529" w:type="dxa"/>
          </w:tcPr>
          <w:p w14:paraId="5038BA28" w14:textId="0AB1DFD1" w:rsidR="00571FF9" w:rsidRPr="003671B9" w:rsidDel="00652015" w:rsidRDefault="00571FF9" w:rsidP="002A4ADA">
            <w:pPr>
              <w:pStyle w:val="TAL"/>
              <w:keepNext w:val="0"/>
              <w:rPr>
                <w:del w:id="1503" w:author="32.257_CR0013R1_(Rel-18)_TEI18" w:date="2024-07-09T10:57:00Z"/>
                <w:lang w:eastAsia="zh-CN"/>
              </w:rPr>
            </w:pPr>
            <w:del w:id="1504" w:author="32.257_CR0013R1_(Rel-18)_TEI18" w:date="2024-07-04T09:10:00Z">
              <w:r w:rsidRPr="003671B9" w:rsidDel="00AB63B6">
                <w:rPr>
                  <w:rFonts w:hint="eastAsia"/>
                  <w:lang w:eastAsia="zh-CN" w:bidi="ar-IQ"/>
                </w:rPr>
                <w:delText>Triggers</w:delText>
              </w:r>
            </w:del>
          </w:p>
        </w:tc>
        <w:tc>
          <w:tcPr>
            <w:tcW w:w="1983" w:type="dxa"/>
          </w:tcPr>
          <w:p w14:paraId="2B4A7C34" w14:textId="64E3FF8F" w:rsidR="00571FF9" w:rsidRPr="003671B9" w:rsidDel="00652015" w:rsidRDefault="00571FF9" w:rsidP="00642154">
            <w:pPr>
              <w:pStyle w:val="TAL"/>
              <w:jc w:val="center"/>
              <w:rPr>
                <w:del w:id="1505" w:author="32.257_CR0013R1_(Rel-18)_TEI18" w:date="2024-07-09T10:57:00Z"/>
                <w:szCs w:val="18"/>
                <w:lang w:bidi="ar-IQ"/>
              </w:rPr>
            </w:pPr>
            <w:del w:id="1506" w:author="32.257_CR0013R1_(Rel-18)_TEI18" w:date="2024-07-04T09:10:00Z">
              <w:r w:rsidRPr="003671B9" w:rsidDel="00AB63B6">
                <w:rPr>
                  <w:lang w:eastAsia="zh-CN"/>
                </w:rPr>
                <w:delText>O</w:delText>
              </w:r>
              <w:r w:rsidRPr="003671B9" w:rsidDel="00AB63B6">
                <w:rPr>
                  <w:vertAlign w:val="subscript"/>
                  <w:lang w:eastAsia="zh-CN"/>
                </w:rPr>
                <w:delText>C</w:delText>
              </w:r>
            </w:del>
          </w:p>
        </w:tc>
        <w:tc>
          <w:tcPr>
            <w:tcW w:w="5191" w:type="dxa"/>
          </w:tcPr>
          <w:p w14:paraId="638BB167" w14:textId="19CFF85A" w:rsidR="00571FF9" w:rsidRPr="003671B9" w:rsidDel="00652015" w:rsidRDefault="00571FF9" w:rsidP="00642154">
            <w:pPr>
              <w:pStyle w:val="TAL"/>
              <w:rPr>
                <w:del w:id="1507" w:author="32.257_CR0013R1_(Rel-18)_TEI18" w:date="2024-07-09T10:57:00Z"/>
                <w:lang w:eastAsia="zh-CN" w:bidi="ar-IQ"/>
              </w:rPr>
            </w:pPr>
            <w:del w:id="1508" w:author="32.257_CR0013R1_(Rel-18)_TEI18" w:date="2024-07-04T09:10:00Z">
              <w:r w:rsidRPr="003671B9" w:rsidDel="00AB63B6">
                <w:rPr>
                  <w:lang w:bidi="ar-IQ"/>
                </w:rPr>
                <w:delText>Described</w:delText>
              </w:r>
              <w:r w:rsidR="005250CC" w:rsidRPr="003671B9" w:rsidDel="00AB63B6">
                <w:rPr>
                  <w:lang w:bidi="ar-IQ"/>
                </w:rPr>
                <w:delText xml:space="preserve"> </w:delText>
              </w:r>
              <w:r w:rsidRPr="003671B9" w:rsidDel="00AB63B6">
                <w:rPr>
                  <w:lang w:bidi="ar-IQ"/>
                </w:rPr>
                <w:delText>in</w:delText>
              </w:r>
              <w:r w:rsidR="005250CC" w:rsidRPr="003671B9" w:rsidDel="00AB63B6">
                <w:rPr>
                  <w:lang w:bidi="ar-IQ"/>
                </w:rPr>
                <w:delText xml:space="preserve"> </w:delText>
              </w:r>
              <w:r w:rsidR="00AC1CA0" w:rsidRPr="003671B9" w:rsidDel="00AB63B6">
                <w:rPr>
                  <w:lang w:bidi="ar-IQ"/>
                </w:rPr>
                <w:delText xml:space="preserve">3GPP </w:delText>
              </w:r>
              <w:r w:rsidRPr="003671B9" w:rsidDel="00AB63B6">
                <w:rPr>
                  <w:lang w:bidi="ar-IQ"/>
                </w:rPr>
                <w:delText>TS</w:delText>
              </w:r>
              <w:r w:rsidR="005250CC" w:rsidRPr="003671B9" w:rsidDel="00AB63B6">
                <w:rPr>
                  <w:lang w:bidi="ar-IQ"/>
                </w:rPr>
                <w:delText xml:space="preserve"> </w:delText>
              </w:r>
              <w:r w:rsidRPr="003671B9" w:rsidDel="00AB63B6">
                <w:rPr>
                  <w:lang w:bidi="ar-IQ"/>
                </w:rPr>
                <w:delText>32.290</w:delText>
              </w:r>
              <w:r w:rsidR="005250CC" w:rsidRPr="003671B9" w:rsidDel="00AB63B6">
                <w:rPr>
                  <w:lang w:bidi="ar-IQ"/>
                </w:rPr>
                <w:delText xml:space="preserve"> </w:delText>
              </w:r>
              <w:r w:rsidRPr="003671B9" w:rsidDel="00AB63B6">
                <w:rPr>
                  <w:lang w:bidi="ar-IQ"/>
                </w:rPr>
                <w:delText>[6].</w:delText>
              </w:r>
            </w:del>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rsidDel="00652015" w14:paraId="4C85EC88" w14:textId="2751B278" w:rsidTr="00572BB8">
        <w:trPr>
          <w:cantSplit/>
          <w:jc w:val="center"/>
          <w:del w:id="1509" w:author="32.257_CR0013R1_(Rel-18)_TEI18" w:date="2024-07-09T10:57:00Z"/>
        </w:trPr>
        <w:tc>
          <w:tcPr>
            <w:tcW w:w="2529" w:type="dxa"/>
          </w:tcPr>
          <w:p w14:paraId="2D6EC962" w14:textId="605EF857" w:rsidR="00571FF9" w:rsidRPr="003671B9" w:rsidDel="00652015" w:rsidRDefault="00571FF9" w:rsidP="002A4ADA">
            <w:pPr>
              <w:pStyle w:val="TAL"/>
              <w:keepNext w:val="0"/>
              <w:ind w:left="284"/>
              <w:rPr>
                <w:del w:id="1510" w:author="32.257_CR0013R1_(Rel-18)_TEI18" w:date="2024-07-09T10:57:00Z"/>
              </w:rPr>
            </w:pPr>
            <w:del w:id="1511" w:author="32.257_CR0013R1_(Rel-18)_TEI18" w:date="2024-07-04T09:10:00Z">
              <w:r w:rsidRPr="003671B9" w:rsidDel="00572BB8">
                <w:rPr>
                  <w:lang w:eastAsia="zh-CN" w:bidi="ar-IQ"/>
                </w:rPr>
                <w:delText>Requested</w:delText>
              </w:r>
              <w:r w:rsidR="005250CC" w:rsidRPr="003671B9" w:rsidDel="00572BB8">
                <w:rPr>
                  <w:lang w:eastAsia="zh-CN" w:bidi="ar-IQ"/>
                </w:rPr>
                <w:delText xml:space="preserve"> </w:delText>
              </w:r>
              <w:r w:rsidRPr="003671B9" w:rsidDel="00572BB8">
                <w:rPr>
                  <w:lang w:eastAsia="zh-CN" w:bidi="ar-IQ"/>
                </w:rPr>
                <w:delText>Unit</w:delText>
              </w:r>
            </w:del>
          </w:p>
        </w:tc>
        <w:tc>
          <w:tcPr>
            <w:tcW w:w="1983" w:type="dxa"/>
          </w:tcPr>
          <w:p w14:paraId="0E308BBF" w14:textId="366A0868" w:rsidR="00571FF9" w:rsidRPr="003671B9" w:rsidDel="00652015" w:rsidRDefault="00571FF9" w:rsidP="00642154">
            <w:pPr>
              <w:pStyle w:val="TAL"/>
              <w:jc w:val="center"/>
              <w:rPr>
                <w:del w:id="1512" w:author="32.257_CR0013R1_(Rel-18)_TEI18" w:date="2024-07-09T10:57:00Z"/>
                <w:szCs w:val="18"/>
                <w:lang w:bidi="ar-IQ"/>
              </w:rPr>
            </w:pPr>
            <w:del w:id="1513" w:author="32.257_CR0013R1_(Rel-18)_TEI18" w:date="2024-07-04T09:10:00Z">
              <w:r w:rsidRPr="003671B9" w:rsidDel="00572BB8">
                <w:rPr>
                  <w:szCs w:val="18"/>
                  <w:lang w:bidi="ar-IQ"/>
                </w:rPr>
                <w:delText>-</w:delText>
              </w:r>
            </w:del>
          </w:p>
        </w:tc>
        <w:tc>
          <w:tcPr>
            <w:tcW w:w="5191" w:type="dxa"/>
          </w:tcPr>
          <w:p w14:paraId="776DDB60" w14:textId="1CD15FB7" w:rsidR="00571FF9" w:rsidRPr="003671B9" w:rsidDel="00652015" w:rsidRDefault="00571FF9" w:rsidP="00642154">
            <w:pPr>
              <w:pStyle w:val="TAL"/>
              <w:rPr>
                <w:del w:id="1514" w:author="32.257_CR0013R1_(Rel-18)_TEI18" w:date="2024-07-09T10:57:00Z"/>
              </w:rPr>
            </w:pPr>
            <w:del w:id="1515" w:author="32.257_CR0013R1_(Rel-18)_TEI18" w:date="2024-07-04T09:10:00Z">
              <w:r w:rsidRPr="003671B9" w:rsidDel="00572BB8">
                <w:rPr>
                  <w:lang w:eastAsia="zh-CN"/>
                </w:rPr>
                <w:delText>This</w:delText>
              </w:r>
              <w:r w:rsidR="005250CC" w:rsidRPr="003671B9" w:rsidDel="00572BB8">
                <w:rPr>
                  <w:lang w:eastAsia="zh-CN"/>
                </w:rPr>
                <w:delText xml:space="preserve"> </w:delText>
              </w:r>
              <w:r w:rsidRPr="003671B9" w:rsidDel="00572BB8">
                <w:rPr>
                  <w:lang w:eastAsia="zh-CN"/>
                </w:rPr>
                <w:delText>field</w:delText>
              </w:r>
              <w:r w:rsidR="005250CC" w:rsidRPr="003671B9" w:rsidDel="00572BB8">
                <w:rPr>
                  <w:lang w:eastAsia="zh-CN"/>
                </w:rPr>
                <w:delText xml:space="preserve"> </w:delText>
              </w:r>
              <w:r w:rsidRPr="003671B9" w:rsidDel="00572BB8">
                <w:rPr>
                  <w:lang w:eastAsia="zh-CN"/>
                </w:rPr>
                <w:delText>is</w:delText>
              </w:r>
              <w:r w:rsidR="005250CC" w:rsidRPr="003671B9" w:rsidDel="00572BB8">
                <w:rPr>
                  <w:lang w:eastAsia="zh-CN"/>
                </w:rPr>
                <w:delText xml:space="preserve"> </w:delText>
              </w:r>
              <w:r w:rsidRPr="003671B9" w:rsidDel="00572BB8">
                <w:rPr>
                  <w:lang w:eastAsia="zh-CN"/>
                </w:rPr>
                <w:delText>not</w:delText>
              </w:r>
              <w:r w:rsidR="005250CC" w:rsidRPr="003671B9" w:rsidDel="00572BB8">
                <w:rPr>
                  <w:lang w:eastAsia="zh-CN"/>
                </w:rPr>
                <w:delText xml:space="preserve"> </w:delText>
              </w:r>
              <w:r w:rsidRPr="003671B9" w:rsidDel="00572BB8">
                <w:rPr>
                  <w:lang w:eastAsia="zh-CN"/>
                </w:rPr>
                <w:delText>applicable.</w:delText>
              </w:r>
            </w:del>
          </w:p>
        </w:tc>
      </w:tr>
      <w:tr w:rsidR="00571FF9" w:rsidRPr="003671B9" w:rsidDel="00652015" w14:paraId="39E6AF20" w14:textId="3FB9111A" w:rsidTr="00572BB8">
        <w:trPr>
          <w:cantSplit/>
          <w:jc w:val="center"/>
          <w:del w:id="1516" w:author="32.257_CR0013R1_(Rel-18)_TEI18" w:date="2024-07-09T10:57:00Z"/>
        </w:trPr>
        <w:tc>
          <w:tcPr>
            <w:tcW w:w="2529" w:type="dxa"/>
          </w:tcPr>
          <w:p w14:paraId="0652FBEA" w14:textId="043867E9" w:rsidR="00571FF9" w:rsidRPr="003671B9" w:rsidDel="00652015" w:rsidRDefault="00571FF9" w:rsidP="002A4ADA">
            <w:pPr>
              <w:pStyle w:val="TAL"/>
              <w:keepNext w:val="0"/>
              <w:ind w:left="284"/>
              <w:rPr>
                <w:del w:id="1517" w:author="32.257_CR0013R1_(Rel-18)_TEI18" w:date="2024-07-09T10:57:00Z"/>
                <w:lang w:eastAsia="zh-CN"/>
              </w:rPr>
            </w:pPr>
            <w:del w:id="1518" w:author="32.257_CR0013R1_(Rel-18)_TEI18" w:date="2024-07-04T09:10:00Z">
              <w:r w:rsidRPr="003671B9" w:rsidDel="00572BB8">
                <w:rPr>
                  <w:rFonts w:hint="eastAsia"/>
                  <w:lang w:eastAsia="zh-CN"/>
                </w:rPr>
                <w:delText>Used</w:delText>
              </w:r>
              <w:r w:rsidR="005250CC" w:rsidRPr="003671B9" w:rsidDel="00572BB8">
                <w:rPr>
                  <w:rFonts w:hint="eastAsia"/>
                  <w:lang w:eastAsia="zh-CN"/>
                </w:rPr>
                <w:delText xml:space="preserve"> </w:delText>
              </w:r>
              <w:r w:rsidRPr="003671B9" w:rsidDel="00572BB8">
                <w:rPr>
                  <w:rFonts w:hint="eastAsia"/>
                  <w:lang w:eastAsia="zh-CN"/>
                </w:rPr>
                <w:delText>Unit</w:delText>
              </w:r>
              <w:r w:rsidR="005250CC" w:rsidRPr="003671B9" w:rsidDel="00572BB8">
                <w:rPr>
                  <w:lang w:eastAsia="zh-CN"/>
                </w:rPr>
                <w:delText xml:space="preserve"> </w:delText>
              </w:r>
              <w:r w:rsidRPr="003671B9" w:rsidDel="00572BB8">
                <w:rPr>
                  <w:lang w:eastAsia="zh-CN"/>
                </w:rPr>
                <w:delText>Container</w:delText>
              </w:r>
            </w:del>
          </w:p>
        </w:tc>
        <w:tc>
          <w:tcPr>
            <w:tcW w:w="1983" w:type="dxa"/>
          </w:tcPr>
          <w:p w14:paraId="3896F38F" w14:textId="02F6FF9C" w:rsidR="00571FF9" w:rsidRPr="003671B9" w:rsidDel="00652015" w:rsidRDefault="00571FF9" w:rsidP="00642154">
            <w:pPr>
              <w:pStyle w:val="TAL"/>
              <w:jc w:val="center"/>
              <w:rPr>
                <w:del w:id="1519" w:author="32.257_CR0013R1_(Rel-18)_TEI18" w:date="2024-07-09T10:57:00Z"/>
                <w:szCs w:val="18"/>
                <w:lang w:bidi="ar-IQ"/>
              </w:rPr>
            </w:pPr>
            <w:del w:id="1520" w:author="32.257_CR0013R1_(Rel-18)_TEI18" w:date="2024-07-04T09:10:00Z">
              <w:r w:rsidRPr="003671B9" w:rsidDel="00572BB8">
                <w:rPr>
                  <w:szCs w:val="18"/>
                  <w:lang w:bidi="ar-IQ"/>
                </w:rPr>
                <w:delText>-</w:delText>
              </w:r>
            </w:del>
          </w:p>
        </w:tc>
        <w:tc>
          <w:tcPr>
            <w:tcW w:w="5191" w:type="dxa"/>
          </w:tcPr>
          <w:p w14:paraId="120A8D98" w14:textId="58B8AC5B" w:rsidR="00571FF9" w:rsidRPr="003671B9" w:rsidDel="00652015" w:rsidRDefault="00571FF9" w:rsidP="00642154">
            <w:pPr>
              <w:pStyle w:val="TAL"/>
              <w:rPr>
                <w:del w:id="1521" w:author="32.257_CR0013R1_(Rel-18)_TEI18" w:date="2024-07-09T10:57:00Z"/>
              </w:rPr>
            </w:pPr>
            <w:del w:id="1522" w:author="32.257_CR0013R1_(Rel-18)_TEI18" w:date="2024-07-04T09:10:00Z">
              <w:r w:rsidRPr="003671B9" w:rsidDel="00572BB8">
                <w:rPr>
                  <w:lang w:eastAsia="zh-CN"/>
                </w:rPr>
                <w:delText>This</w:delText>
              </w:r>
              <w:r w:rsidR="005250CC" w:rsidRPr="003671B9" w:rsidDel="00572BB8">
                <w:rPr>
                  <w:lang w:eastAsia="zh-CN"/>
                </w:rPr>
                <w:delText xml:space="preserve"> </w:delText>
              </w:r>
              <w:r w:rsidRPr="003671B9" w:rsidDel="00572BB8">
                <w:rPr>
                  <w:lang w:eastAsia="zh-CN"/>
                </w:rPr>
                <w:delText>field</w:delText>
              </w:r>
              <w:r w:rsidR="005250CC" w:rsidRPr="003671B9" w:rsidDel="00572BB8">
                <w:rPr>
                  <w:lang w:eastAsia="zh-CN"/>
                </w:rPr>
                <w:delText xml:space="preserve"> </w:delText>
              </w:r>
              <w:r w:rsidRPr="003671B9" w:rsidDel="00572BB8">
                <w:rPr>
                  <w:lang w:eastAsia="zh-CN"/>
                </w:rPr>
                <w:delText>is</w:delText>
              </w:r>
              <w:r w:rsidR="005250CC" w:rsidRPr="003671B9" w:rsidDel="00572BB8">
                <w:rPr>
                  <w:lang w:eastAsia="zh-CN"/>
                </w:rPr>
                <w:delText xml:space="preserve"> </w:delText>
              </w:r>
              <w:r w:rsidRPr="003671B9" w:rsidDel="00572BB8">
                <w:rPr>
                  <w:lang w:eastAsia="zh-CN"/>
                </w:rPr>
                <w:delText>not</w:delText>
              </w:r>
              <w:r w:rsidR="005250CC" w:rsidRPr="003671B9" w:rsidDel="00572BB8">
                <w:rPr>
                  <w:lang w:eastAsia="zh-CN"/>
                </w:rPr>
                <w:delText xml:space="preserve"> </w:delText>
              </w:r>
              <w:r w:rsidRPr="003671B9" w:rsidDel="00572BB8">
                <w:rPr>
                  <w:lang w:eastAsia="zh-CN"/>
                </w:rPr>
                <w:delText>applicable.</w:delText>
              </w:r>
            </w:del>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1523" w:name="_Toc106264943"/>
      <w:bookmarkStart w:id="1524" w:name="_Toc106286659"/>
      <w:bookmarkStart w:id="1525" w:name="_Toc106286841"/>
      <w:bookmarkStart w:id="1526" w:name="_Toc106286983"/>
      <w:bookmarkStart w:id="1527" w:name="_Toc171415277"/>
      <w:r w:rsidRPr="003671B9">
        <w:lastRenderedPageBreak/>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1523"/>
      <w:bookmarkEnd w:id="1524"/>
      <w:bookmarkEnd w:id="1525"/>
      <w:bookmarkEnd w:id="1526"/>
      <w:bookmarkEnd w:id="1527"/>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rsidDel="00652015" w14:paraId="7F7B5D16" w14:textId="6ECE22F1" w:rsidTr="00AC1CA0">
        <w:trPr>
          <w:cantSplit/>
          <w:jc w:val="center"/>
          <w:del w:id="1528" w:author="32.257_CR0013R1_(Rel-18)_TEI18" w:date="2024-07-09T10:57:00Z"/>
        </w:trPr>
        <w:tc>
          <w:tcPr>
            <w:tcW w:w="2940" w:type="dxa"/>
          </w:tcPr>
          <w:p w14:paraId="0AE9D0D5" w14:textId="07D43DDC" w:rsidR="00F26228" w:rsidRPr="003671B9" w:rsidDel="00652015" w:rsidRDefault="00F26228" w:rsidP="00642154">
            <w:pPr>
              <w:pStyle w:val="TAL"/>
              <w:rPr>
                <w:del w:id="1529" w:author="32.257_CR0013R1_(Rel-18)_TEI18" w:date="2024-07-09T10:57:00Z"/>
              </w:rPr>
            </w:pPr>
            <w:del w:id="1530" w:author="32.257_CR0013R1_(Rel-18)_TEI18" w:date="2024-07-04T09:10:00Z">
              <w:r w:rsidRPr="003671B9" w:rsidDel="00605F20">
                <w:delText>Invocation</w:delText>
              </w:r>
              <w:r w:rsidR="005250CC" w:rsidRPr="003671B9" w:rsidDel="00605F20">
                <w:delText xml:space="preserve"> </w:delText>
              </w:r>
              <w:r w:rsidRPr="003671B9" w:rsidDel="00605F20">
                <w:delText>Sequence</w:delText>
              </w:r>
              <w:r w:rsidR="005250CC" w:rsidRPr="003671B9" w:rsidDel="00605F20">
                <w:delText xml:space="preserve"> </w:delText>
              </w:r>
              <w:r w:rsidRPr="003671B9" w:rsidDel="00605F20">
                <w:delText>Number</w:delText>
              </w:r>
            </w:del>
          </w:p>
        </w:tc>
        <w:tc>
          <w:tcPr>
            <w:tcW w:w="1983" w:type="dxa"/>
          </w:tcPr>
          <w:p w14:paraId="46FD30BA" w14:textId="7455D8D1" w:rsidR="00F26228" w:rsidRPr="003671B9" w:rsidDel="00652015" w:rsidRDefault="00F26228" w:rsidP="00642154">
            <w:pPr>
              <w:pStyle w:val="TAC"/>
              <w:keepNext w:val="0"/>
              <w:keepLines w:val="0"/>
              <w:rPr>
                <w:del w:id="1531" w:author="32.257_CR0013R1_(Rel-18)_TEI18" w:date="2024-07-09T10:57:00Z"/>
                <w:rFonts w:cs="Arial"/>
                <w:szCs w:val="18"/>
              </w:rPr>
            </w:pPr>
            <w:del w:id="1532" w:author="32.257_CR0013R1_(Rel-18)_TEI18" w:date="2024-07-04T09:10:00Z">
              <w:r w:rsidRPr="003671B9" w:rsidDel="00605F20">
                <w:rPr>
                  <w:szCs w:val="18"/>
                </w:rPr>
                <w:delText>-</w:delText>
              </w:r>
            </w:del>
          </w:p>
        </w:tc>
        <w:tc>
          <w:tcPr>
            <w:tcW w:w="3203" w:type="dxa"/>
          </w:tcPr>
          <w:p w14:paraId="7A4335FE" w14:textId="1C6BCE18" w:rsidR="00F26228" w:rsidRPr="003671B9" w:rsidDel="00652015" w:rsidRDefault="00F26228" w:rsidP="00642154">
            <w:pPr>
              <w:pStyle w:val="TAL"/>
              <w:keepNext w:val="0"/>
              <w:keepLines w:val="0"/>
              <w:rPr>
                <w:del w:id="1533" w:author="32.257_CR0013R1_(Rel-18)_TEI18" w:date="2024-07-09T10:57:00Z"/>
                <w:rFonts w:cs="Arial"/>
                <w:sz w:val="16"/>
                <w:szCs w:val="16"/>
              </w:rPr>
            </w:pPr>
            <w:del w:id="1534" w:author="32.257_CR0013R1_(Rel-18)_TEI18" w:date="2024-07-04T09:10:00Z">
              <w:r w:rsidRPr="003671B9" w:rsidDel="00605F20">
                <w:rPr>
                  <w:lang w:eastAsia="zh-CN"/>
                </w:rPr>
                <w:delText>This</w:delText>
              </w:r>
              <w:r w:rsidR="005250CC" w:rsidRPr="003671B9" w:rsidDel="00605F20">
                <w:rPr>
                  <w:lang w:eastAsia="zh-CN"/>
                </w:rPr>
                <w:delText xml:space="preserve"> </w:delText>
              </w:r>
              <w:r w:rsidRPr="003671B9" w:rsidDel="00605F20">
                <w:rPr>
                  <w:lang w:eastAsia="zh-CN"/>
                </w:rPr>
                <w:delText>field</w:delText>
              </w:r>
              <w:r w:rsidR="005250CC" w:rsidRPr="003671B9" w:rsidDel="00605F20">
                <w:rPr>
                  <w:lang w:eastAsia="zh-CN"/>
                </w:rPr>
                <w:delText xml:space="preserve"> </w:delText>
              </w:r>
              <w:r w:rsidRPr="003671B9" w:rsidDel="00605F20">
                <w:rPr>
                  <w:lang w:eastAsia="zh-CN"/>
                </w:rPr>
                <w:delText>is</w:delText>
              </w:r>
              <w:r w:rsidR="005250CC" w:rsidRPr="003671B9" w:rsidDel="00605F20">
                <w:rPr>
                  <w:lang w:eastAsia="zh-CN"/>
                </w:rPr>
                <w:delText xml:space="preserve"> </w:delText>
              </w:r>
              <w:r w:rsidRPr="003671B9" w:rsidDel="00605F20">
                <w:rPr>
                  <w:lang w:eastAsia="zh-CN"/>
                </w:rPr>
                <w:delText>not</w:delText>
              </w:r>
              <w:r w:rsidR="005250CC" w:rsidRPr="003671B9" w:rsidDel="00605F20">
                <w:rPr>
                  <w:lang w:eastAsia="zh-CN"/>
                </w:rPr>
                <w:delText xml:space="preserve"> </w:delText>
              </w:r>
              <w:r w:rsidRPr="003671B9" w:rsidDel="00605F20">
                <w:rPr>
                  <w:lang w:eastAsia="zh-CN"/>
                </w:rPr>
                <w:delText>applicable.</w:delText>
              </w:r>
            </w:del>
          </w:p>
        </w:tc>
      </w:tr>
      <w:tr w:rsidR="00F26228" w:rsidRPr="003671B9" w:rsidDel="00652015" w14:paraId="264B59CB" w14:textId="57EBA114" w:rsidTr="00AC1CA0">
        <w:trPr>
          <w:cantSplit/>
          <w:jc w:val="center"/>
          <w:del w:id="1535" w:author="32.257_CR0013R1_(Rel-18)_TEI18" w:date="2024-07-09T10:57:00Z"/>
        </w:trPr>
        <w:tc>
          <w:tcPr>
            <w:tcW w:w="2940" w:type="dxa"/>
          </w:tcPr>
          <w:p w14:paraId="3AAF1319" w14:textId="751F688A" w:rsidR="00F26228" w:rsidRPr="003671B9" w:rsidDel="00652015" w:rsidRDefault="00F26228" w:rsidP="00642154">
            <w:pPr>
              <w:pStyle w:val="TAL"/>
              <w:rPr>
                <w:del w:id="1536" w:author="32.257_CR0013R1_(Rel-18)_TEI18" w:date="2024-07-09T10:57:00Z"/>
              </w:rPr>
            </w:pPr>
            <w:del w:id="1537" w:author="32.257_CR0013R1_(Rel-18)_TEI18" w:date="2024-07-04T09:10:00Z">
              <w:r w:rsidRPr="003671B9" w:rsidDel="00605F20">
                <w:delText>Session</w:delText>
              </w:r>
              <w:r w:rsidR="005250CC" w:rsidRPr="003671B9" w:rsidDel="00605F20">
                <w:delText xml:space="preserve"> </w:delText>
              </w:r>
              <w:r w:rsidRPr="003671B9" w:rsidDel="00605F20">
                <w:delText>Failover</w:delText>
              </w:r>
            </w:del>
          </w:p>
        </w:tc>
        <w:tc>
          <w:tcPr>
            <w:tcW w:w="1983" w:type="dxa"/>
          </w:tcPr>
          <w:p w14:paraId="697C7488" w14:textId="50FA730A" w:rsidR="00F26228" w:rsidRPr="003671B9" w:rsidDel="00652015" w:rsidRDefault="00F26228" w:rsidP="00642154">
            <w:pPr>
              <w:pStyle w:val="TAC"/>
              <w:keepNext w:val="0"/>
              <w:keepLines w:val="0"/>
              <w:rPr>
                <w:del w:id="1538" w:author="32.257_CR0013R1_(Rel-18)_TEI18" w:date="2024-07-09T10:57:00Z"/>
                <w:szCs w:val="18"/>
              </w:rPr>
            </w:pPr>
            <w:del w:id="1539" w:author="32.257_CR0013R1_(Rel-18)_TEI18" w:date="2024-07-04T09:10:00Z">
              <w:r w:rsidRPr="003671B9" w:rsidDel="00605F20">
                <w:rPr>
                  <w:szCs w:val="18"/>
                </w:rPr>
                <w:delText>-</w:delText>
              </w:r>
            </w:del>
          </w:p>
        </w:tc>
        <w:tc>
          <w:tcPr>
            <w:tcW w:w="3203" w:type="dxa"/>
          </w:tcPr>
          <w:p w14:paraId="668F6610" w14:textId="331C18AE" w:rsidR="00F26228" w:rsidRPr="003671B9" w:rsidDel="00652015" w:rsidRDefault="00F26228" w:rsidP="00642154">
            <w:pPr>
              <w:pStyle w:val="TAL"/>
              <w:rPr>
                <w:del w:id="1540" w:author="32.257_CR0013R1_(Rel-18)_TEI18" w:date="2024-07-09T10:57:00Z"/>
                <w:rFonts w:cs="Arial"/>
              </w:rPr>
            </w:pPr>
            <w:del w:id="1541" w:author="32.257_CR0013R1_(Rel-18)_TEI18" w:date="2024-07-04T09:10:00Z">
              <w:r w:rsidRPr="003671B9" w:rsidDel="00605F20">
                <w:rPr>
                  <w:lang w:eastAsia="zh-CN"/>
                </w:rPr>
                <w:delText>This</w:delText>
              </w:r>
              <w:r w:rsidR="005250CC" w:rsidRPr="003671B9" w:rsidDel="00605F20">
                <w:rPr>
                  <w:lang w:eastAsia="zh-CN"/>
                </w:rPr>
                <w:delText xml:space="preserve"> </w:delText>
              </w:r>
              <w:r w:rsidRPr="003671B9" w:rsidDel="00605F20">
                <w:rPr>
                  <w:lang w:eastAsia="zh-CN"/>
                </w:rPr>
                <w:delText>field</w:delText>
              </w:r>
              <w:r w:rsidR="005250CC" w:rsidRPr="003671B9" w:rsidDel="00605F20">
                <w:rPr>
                  <w:lang w:eastAsia="zh-CN"/>
                </w:rPr>
                <w:delText xml:space="preserve"> </w:delText>
              </w:r>
              <w:r w:rsidRPr="003671B9" w:rsidDel="00605F20">
                <w:rPr>
                  <w:lang w:eastAsia="zh-CN"/>
                </w:rPr>
                <w:delText>is</w:delText>
              </w:r>
              <w:r w:rsidR="005250CC" w:rsidRPr="003671B9" w:rsidDel="00605F20">
                <w:rPr>
                  <w:lang w:eastAsia="zh-CN"/>
                </w:rPr>
                <w:delText xml:space="preserve"> </w:delText>
              </w:r>
              <w:r w:rsidRPr="003671B9" w:rsidDel="00605F20">
                <w:rPr>
                  <w:lang w:eastAsia="zh-CN"/>
                </w:rPr>
                <w:delText>not</w:delText>
              </w:r>
              <w:r w:rsidR="005250CC" w:rsidRPr="003671B9" w:rsidDel="00605F20">
                <w:rPr>
                  <w:lang w:eastAsia="zh-CN"/>
                </w:rPr>
                <w:delText xml:space="preserve"> </w:delText>
              </w:r>
              <w:r w:rsidRPr="003671B9" w:rsidDel="00605F20">
                <w:rPr>
                  <w:lang w:eastAsia="zh-CN"/>
                </w:rPr>
                <w:delText>applicable.</w:delText>
              </w:r>
            </w:del>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rsidDel="00652015" w14:paraId="3D059C70" w14:textId="301B4DAF" w:rsidTr="00AC1CA0">
        <w:trPr>
          <w:cantSplit/>
          <w:jc w:val="center"/>
          <w:del w:id="1542" w:author="32.257_CR0013R1_(Rel-18)_TEI18" w:date="2024-07-09T10:57:00Z"/>
        </w:trPr>
        <w:tc>
          <w:tcPr>
            <w:tcW w:w="2940" w:type="dxa"/>
          </w:tcPr>
          <w:p w14:paraId="1D579333" w14:textId="024BA5C5" w:rsidR="00F26228" w:rsidRPr="003671B9" w:rsidDel="00652015" w:rsidRDefault="00F26228" w:rsidP="00642154">
            <w:pPr>
              <w:pStyle w:val="TAL"/>
              <w:rPr>
                <w:del w:id="1543" w:author="32.257_CR0013R1_(Rel-18)_TEI18" w:date="2024-07-09T10:57:00Z"/>
              </w:rPr>
            </w:pPr>
            <w:del w:id="1544" w:author="32.257_CR0013R1_(Rel-18)_TEI18" w:date="2024-07-04T09:11:00Z">
              <w:r w:rsidRPr="003671B9" w:rsidDel="00605F20">
                <w:rPr>
                  <w:lang w:eastAsia="zh-CN" w:bidi="ar-IQ"/>
                </w:rPr>
                <w:delText>Triggers</w:delText>
              </w:r>
              <w:r w:rsidR="005250CC" w:rsidRPr="003671B9" w:rsidDel="00605F20">
                <w:rPr>
                  <w:lang w:eastAsia="zh-CN" w:bidi="ar-IQ"/>
                </w:rPr>
                <w:delText xml:space="preserve"> </w:delText>
              </w:r>
            </w:del>
          </w:p>
        </w:tc>
        <w:tc>
          <w:tcPr>
            <w:tcW w:w="1983" w:type="dxa"/>
          </w:tcPr>
          <w:p w14:paraId="43B6BA5C" w14:textId="2B232313" w:rsidR="00F26228" w:rsidRPr="003671B9" w:rsidDel="00652015" w:rsidRDefault="00F26228" w:rsidP="00642154">
            <w:pPr>
              <w:pStyle w:val="TAC"/>
              <w:keepNext w:val="0"/>
              <w:keepLines w:val="0"/>
              <w:rPr>
                <w:del w:id="1545" w:author="32.257_CR0013R1_(Rel-18)_TEI18" w:date="2024-07-09T10:57:00Z"/>
                <w:szCs w:val="18"/>
              </w:rPr>
            </w:pPr>
            <w:del w:id="1546" w:author="32.257_CR0013R1_(Rel-18)_TEI18" w:date="2024-07-04T09:11:00Z">
              <w:r w:rsidRPr="003671B9" w:rsidDel="00605F20">
                <w:rPr>
                  <w:lang w:eastAsia="zh-CN"/>
                </w:rPr>
                <w:delText>-</w:delText>
              </w:r>
            </w:del>
          </w:p>
        </w:tc>
        <w:tc>
          <w:tcPr>
            <w:tcW w:w="3203" w:type="dxa"/>
          </w:tcPr>
          <w:p w14:paraId="5418230D" w14:textId="7E0565B2" w:rsidR="00F26228" w:rsidRPr="003671B9" w:rsidDel="00652015" w:rsidRDefault="00F26228" w:rsidP="00642154">
            <w:pPr>
              <w:pStyle w:val="TAL"/>
              <w:rPr>
                <w:del w:id="1547" w:author="32.257_CR0013R1_(Rel-18)_TEI18" w:date="2024-07-09T10:57:00Z"/>
                <w:rFonts w:cs="Arial"/>
              </w:rPr>
            </w:pPr>
            <w:del w:id="1548" w:author="32.257_CR0013R1_(Rel-18)_TEI18" w:date="2024-07-04T09:11:00Z">
              <w:r w:rsidRPr="003671B9" w:rsidDel="00605F20">
                <w:rPr>
                  <w:lang w:bidi="ar-IQ"/>
                </w:rPr>
                <w:delText>Described</w:delText>
              </w:r>
              <w:r w:rsidR="005250CC" w:rsidRPr="003671B9" w:rsidDel="00605F20">
                <w:rPr>
                  <w:lang w:bidi="ar-IQ"/>
                </w:rPr>
                <w:delText xml:space="preserve"> </w:delText>
              </w:r>
              <w:r w:rsidRPr="003671B9" w:rsidDel="00605F20">
                <w:rPr>
                  <w:lang w:bidi="ar-IQ"/>
                </w:rPr>
                <w:delText>in</w:delText>
              </w:r>
              <w:r w:rsidR="005250CC" w:rsidRPr="003671B9" w:rsidDel="00605F20">
                <w:rPr>
                  <w:lang w:bidi="ar-IQ"/>
                </w:rPr>
                <w:delText xml:space="preserve"> </w:delText>
              </w:r>
              <w:r w:rsidR="00AC1CA0" w:rsidRPr="003671B9" w:rsidDel="00605F20">
                <w:rPr>
                  <w:lang w:bidi="ar-IQ"/>
                </w:rPr>
                <w:delText xml:space="preserve">3GPP </w:delText>
              </w:r>
              <w:r w:rsidRPr="003671B9" w:rsidDel="00605F20">
                <w:rPr>
                  <w:lang w:bidi="ar-IQ"/>
                </w:rPr>
                <w:delText>TS</w:delText>
              </w:r>
              <w:r w:rsidR="005250CC" w:rsidRPr="003671B9" w:rsidDel="00605F20">
                <w:rPr>
                  <w:lang w:bidi="ar-IQ"/>
                </w:rPr>
                <w:delText xml:space="preserve"> </w:delText>
              </w:r>
              <w:r w:rsidRPr="003671B9" w:rsidDel="00605F20">
                <w:rPr>
                  <w:lang w:bidi="ar-IQ"/>
                </w:rPr>
                <w:delText>32.290</w:delText>
              </w:r>
              <w:r w:rsidR="005250CC" w:rsidRPr="003671B9" w:rsidDel="00605F20">
                <w:rPr>
                  <w:lang w:bidi="ar-IQ"/>
                </w:rPr>
                <w:delText xml:space="preserve"> </w:delText>
              </w:r>
              <w:r w:rsidRPr="003671B9" w:rsidDel="00605F20">
                <w:rPr>
                  <w:lang w:bidi="ar-IQ"/>
                </w:rPr>
                <w:delText>[6].</w:delText>
              </w:r>
            </w:del>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rsidDel="00652015" w14:paraId="4691F015" w14:textId="039BF94D" w:rsidTr="00AC1CA0">
        <w:trPr>
          <w:cantSplit/>
          <w:jc w:val="center"/>
          <w:del w:id="1549" w:author="32.257_CR0013R1_(Rel-18)_TEI18" w:date="2024-07-09T10:57:00Z"/>
        </w:trPr>
        <w:tc>
          <w:tcPr>
            <w:tcW w:w="2940" w:type="dxa"/>
          </w:tcPr>
          <w:p w14:paraId="2AC2E03B" w14:textId="371953B5" w:rsidR="00F26228" w:rsidRPr="003671B9" w:rsidDel="00652015" w:rsidRDefault="00F26228" w:rsidP="00642154">
            <w:pPr>
              <w:pStyle w:val="TAL"/>
              <w:ind w:left="284"/>
              <w:rPr>
                <w:del w:id="1550" w:author="32.257_CR0013R1_(Rel-18)_TEI18" w:date="2024-07-09T10:57:00Z"/>
                <w:lang w:eastAsia="zh-CN" w:bidi="ar-IQ"/>
              </w:rPr>
            </w:pPr>
            <w:del w:id="1551" w:author="32.257_CR0013R1_(Rel-18)_TEI18" w:date="2024-07-04T09:11:00Z">
              <w:r w:rsidRPr="003671B9" w:rsidDel="00EE4E25">
                <w:rPr>
                  <w:lang w:eastAsia="zh-CN" w:bidi="ar-IQ"/>
                </w:rPr>
                <w:delText>Rating</w:delText>
              </w:r>
              <w:r w:rsidR="005250CC" w:rsidRPr="003671B9" w:rsidDel="00EE4E25">
                <w:rPr>
                  <w:lang w:eastAsia="zh-CN" w:bidi="ar-IQ"/>
                </w:rPr>
                <w:delText xml:space="preserve"> </w:delText>
              </w:r>
              <w:r w:rsidRPr="003671B9" w:rsidDel="00EE4E25">
                <w:rPr>
                  <w:lang w:eastAsia="zh-CN" w:bidi="ar-IQ"/>
                </w:rPr>
                <w:delText>Group</w:delText>
              </w:r>
            </w:del>
          </w:p>
        </w:tc>
        <w:tc>
          <w:tcPr>
            <w:tcW w:w="1983" w:type="dxa"/>
          </w:tcPr>
          <w:p w14:paraId="11210DAE" w14:textId="61AD23F7" w:rsidR="00F26228" w:rsidRPr="003671B9" w:rsidDel="00652015" w:rsidRDefault="00F26228" w:rsidP="00642154">
            <w:pPr>
              <w:pStyle w:val="TAC"/>
              <w:rPr>
                <w:del w:id="1552" w:author="32.257_CR0013R1_(Rel-18)_TEI18" w:date="2024-07-09T10:57:00Z"/>
                <w:lang w:eastAsia="zh-CN"/>
              </w:rPr>
            </w:pPr>
            <w:del w:id="1553" w:author="32.257_CR0013R1_(Rel-18)_TEI18" w:date="2024-07-04T09:11:00Z">
              <w:r w:rsidRPr="003671B9" w:rsidDel="00EE4E25">
                <w:rPr>
                  <w:lang w:eastAsia="zh-CN"/>
                </w:rPr>
                <w:delText>-</w:delText>
              </w:r>
            </w:del>
          </w:p>
        </w:tc>
        <w:tc>
          <w:tcPr>
            <w:tcW w:w="3203" w:type="dxa"/>
          </w:tcPr>
          <w:p w14:paraId="3C16824F" w14:textId="4A499312" w:rsidR="00F26228" w:rsidRPr="003671B9" w:rsidDel="00652015" w:rsidRDefault="00F26228" w:rsidP="00642154">
            <w:pPr>
              <w:pStyle w:val="TAL"/>
              <w:rPr>
                <w:del w:id="1554" w:author="32.257_CR0013R1_(Rel-18)_TEI18" w:date="2024-07-09T10:57:00Z"/>
              </w:rPr>
            </w:pPr>
            <w:del w:id="1555"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639090AA" w14:textId="11D47E0B" w:rsidTr="00AC1CA0">
        <w:trPr>
          <w:cantSplit/>
          <w:jc w:val="center"/>
          <w:del w:id="1556" w:author="32.257_CR0013R1_(Rel-18)_TEI18" w:date="2024-07-09T10:57:00Z"/>
        </w:trPr>
        <w:tc>
          <w:tcPr>
            <w:tcW w:w="2940" w:type="dxa"/>
          </w:tcPr>
          <w:p w14:paraId="67B4383C" w14:textId="11B7B7B2" w:rsidR="00F26228" w:rsidRPr="003671B9" w:rsidDel="00652015" w:rsidRDefault="00F26228" w:rsidP="00642154">
            <w:pPr>
              <w:pStyle w:val="TAL"/>
              <w:ind w:left="284"/>
              <w:rPr>
                <w:del w:id="1557" w:author="32.257_CR0013R1_(Rel-18)_TEI18" w:date="2024-07-09T10:57:00Z"/>
                <w:lang w:eastAsia="zh-CN" w:bidi="ar-IQ"/>
              </w:rPr>
            </w:pPr>
            <w:del w:id="1558" w:author="32.257_CR0013R1_(Rel-18)_TEI18" w:date="2024-07-04T09:11:00Z">
              <w:r w:rsidRPr="003671B9" w:rsidDel="00EE4E25">
                <w:rPr>
                  <w:lang w:eastAsia="zh-CN" w:bidi="ar-IQ"/>
                </w:rPr>
                <w:delText>Granted</w:delText>
              </w:r>
              <w:r w:rsidR="005250CC" w:rsidRPr="003671B9" w:rsidDel="00EE4E25">
                <w:rPr>
                  <w:lang w:eastAsia="zh-CN" w:bidi="ar-IQ"/>
                </w:rPr>
                <w:delText xml:space="preserve"> </w:delText>
              </w:r>
              <w:r w:rsidRPr="003671B9" w:rsidDel="00EE4E25">
                <w:rPr>
                  <w:lang w:eastAsia="zh-CN" w:bidi="ar-IQ"/>
                </w:rPr>
                <w:delText>Unit</w:delText>
              </w:r>
            </w:del>
          </w:p>
        </w:tc>
        <w:tc>
          <w:tcPr>
            <w:tcW w:w="1983" w:type="dxa"/>
          </w:tcPr>
          <w:p w14:paraId="07DE3123" w14:textId="500EEE65" w:rsidR="00F26228" w:rsidRPr="003671B9" w:rsidDel="00652015" w:rsidRDefault="00F26228" w:rsidP="00642154">
            <w:pPr>
              <w:pStyle w:val="TAC"/>
              <w:rPr>
                <w:del w:id="1559" w:author="32.257_CR0013R1_(Rel-18)_TEI18" w:date="2024-07-09T10:57:00Z"/>
                <w:lang w:eastAsia="zh-CN"/>
              </w:rPr>
            </w:pPr>
            <w:del w:id="1560" w:author="32.257_CR0013R1_(Rel-18)_TEI18" w:date="2024-07-04T09:11:00Z">
              <w:r w:rsidRPr="003671B9" w:rsidDel="00EE4E25">
                <w:rPr>
                  <w:szCs w:val="18"/>
                </w:rPr>
                <w:delText>-</w:delText>
              </w:r>
            </w:del>
          </w:p>
        </w:tc>
        <w:tc>
          <w:tcPr>
            <w:tcW w:w="3203" w:type="dxa"/>
          </w:tcPr>
          <w:p w14:paraId="720FCF4C" w14:textId="67DC8483" w:rsidR="00F26228" w:rsidRPr="003671B9" w:rsidDel="00652015" w:rsidRDefault="00F26228" w:rsidP="00642154">
            <w:pPr>
              <w:pStyle w:val="TAL"/>
              <w:rPr>
                <w:del w:id="1561" w:author="32.257_CR0013R1_(Rel-18)_TEI18" w:date="2024-07-09T10:57:00Z"/>
              </w:rPr>
            </w:pPr>
            <w:del w:id="1562"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06D32ABF" w14:textId="28DC9689" w:rsidTr="00AC1CA0">
        <w:trPr>
          <w:cantSplit/>
          <w:jc w:val="center"/>
          <w:del w:id="1563" w:author="32.257_CR0013R1_(Rel-18)_TEI18" w:date="2024-07-09T10:57:00Z"/>
        </w:trPr>
        <w:tc>
          <w:tcPr>
            <w:tcW w:w="2940" w:type="dxa"/>
          </w:tcPr>
          <w:p w14:paraId="6C6FB2AC" w14:textId="1FF4276B" w:rsidR="00F26228" w:rsidRPr="003671B9" w:rsidDel="00652015" w:rsidRDefault="00F26228" w:rsidP="00642154">
            <w:pPr>
              <w:pStyle w:val="TAL"/>
              <w:ind w:left="284"/>
              <w:rPr>
                <w:del w:id="1564" w:author="32.257_CR0013R1_(Rel-18)_TEI18" w:date="2024-07-09T10:57:00Z"/>
              </w:rPr>
            </w:pPr>
            <w:del w:id="1565" w:author="32.257_CR0013R1_(Rel-18)_TEI18" w:date="2024-07-04T09:11:00Z">
              <w:r w:rsidRPr="003671B9" w:rsidDel="00EE4E25">
                <w:rPr>
                  <w:lang w:eastAsia="zh-CN" w:bidi="ar-IQ"/>
                </w:rPr>
                <w:delText>Validity</w:delText>
              </w:r>
              <w:r w:rsidR="005250CC" w:rsidRPr="003671B9" w:rsidDel="00EE4E25">
                <w:rPr>
                  <w:lang w:eastAsia="zh-CN" w:bidi="ar-IQ"/>
                </w:rPr>
                <w:delText xml:space="preserve"> </w:delText>
              </w:r>
              <w:r w:rsidRPr="003671B9" w:rsidDel="00EE4E25">
                <w:rPr>
                  <w:lang w:eastAsia="zh-CN" w:bidi="ar-IQ"/>
                </w:rPr>
                <w:delText>Time</w:delText>
              </w:r>
            </w:del>
          </w:p>
        </w:tc>
        <w:tc>
          <w:tcPr>
            <w:tcW w:w="1983" w:type="dxa"/>
          </w:tcPr>
          <w:p w14:paraId="14266899" w14:textId="7498E8EB" w:rsidR="00F26228" w:rsidRPr="003671B9" w:rsidDel="00652015" w:rsidRDefault="00F26228" w:rsidP="00642154">
            <w:pPr>
              <w:pStyle w:val="TAC"/>
              <w:rPr>
                <w:del w:id="1566" w:author="32.257_CR0013R1_(Rel-18)_TEI18" w:date="2024-07-09T10:57:00Z"/>
                <w:lang w:eastAsia="zh-CN"/>
              </w:rPr>
            </w:pPr>
            <w:del w:id="1567" w:author="32.257_CR0013R1_(Rel-18)_TEI18" w:date="2024-07-04T09:11:00Z">
              <w:r w:rsidRPr="003671B9" w:rsidDel="00EE4E25">
                <w:rPr>
                  <w:szCs w:val="18"/>
                </w:rPr>
                <w:delText>-</w:delText>
              </w:r>
            </w:del>
          </w:p>
        </w:tc>
        <w:tc>
          <w:tcPr>
            <w:tcW w:w="3203" w:type="dxa"/>
          </w:tcPr>
          <w:p w14:paraId="20876FA7" w14:textId="292C704A" w:rsidR="00F26228" w:rsidRPr="003671B9" w:rsidDel="00652015" w:rsidRDefault="00F26228" w:rsidP="00642154">
            <w:pPr>
              <w:pStyle w:val="TAL"/>
              <w:rPr>
                <w:del w:id="1568" w:author="32.257_CR0013R1_(Rel-18)_TEI18" w:date="2024-07-09T10:57:00Z"/>
              </w:rPr>
            </w:pPr>
            <w:del w:id="1569"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06383BA9" w14:textId="074B8A8E" w:rsidTr="00AC1CA0">
        <w:trPr>
          <w:cantSplit/>
          <w:jc w:val="center"/>
          <w:del w:id="1570" w:author="32.257_CR0013R1_(Rel-18)_TEI18" w:date="2024-07-09T10:57:00Z"/>
        </w:trPr>
        <w:tc>
          <w:tcPr>
            <w:tcW w:w="2940" w:type="dxa"/>
          </w:tcPr>
          <w:p w14:paraId="6E1B8307" w14:textId="3187BC78" w:rsidR="00F26228" w:rsidRPr="003671B9" w:rsidDel="00652015" w:rsidRDefault="00F26228" w:rsidP="00642154">
            <w:pPr>
              <w:pStyle w:val="TAL"/>
              <w:ind w:left="284"/>
              <w:rPr>
                <w:del w:id="1571" w:author="32.257_CR0013R1_(Rel-18)_TEI18" w:date="2024-07-09T10:57:00Z"/>
                <w:lang w:eastAsia="zh-CN" w:bidi="ar-IQ"/>
              </w:rPr>
            </w:pPr>
            <w:del w:id="1572" w:author="32.257_CR0013R1_(Rel-18)_TEI18" w:date="2024-07-04T09:11:00Z">
              <w:r w:rsidRPr="003671B9" w:rsidDel="00EE4E25">
                <w:rPr>
                  <w:lang w:eastAsia="zh-CN" w:bidi="ar-IQ"/>
                </w:rPr>
                <w:delText>Final</w:delText>
              </w:r>
              <w:r w:rsidR="005250CC" w:rsidRPr="003671B9" w:rsidDel="00EE4E25">
                <w:rPr>
                  <w:lang w:eastAsia="zh-CN" w:bidi="ar-IQ"/>
                </w:rPr>
                <w:delText xml:space="preserve"> </w:delText>
              </w:r>
              <w:r w:rsidRPr="003671B9" w:rsidDel="00EE4E25">
                <w:rPr>
                  <w:lang w:eastAsia="zh-CN" w:bidi="ar-IQ"/>
                </w:rPr>
                <w:delText>Unit</w:delText>
              </w:r>
              <w:r w:rsidR="005250CC" w:rsidRPr="003671B9" w:rsidDel="00EE4E25">
                <w:rPr>
                  <w:lang w:eastAsia="zh-CN" w:bidi="ar-IQ"/>
                </w:rPr>
                <w:delText xml:space="preserve"> </w:delText>
              </w:r>
              <w:r w:rsidRPr="003671B9" w:rsidDel="00EE4E25">
                <w:rPr>
                  <w:lang w:eastAsia="zh-CN" w:bidi="ar-IQ"/>
                </w:rPr>
                <w:delText>Indication</w:delText>
              </w:r>
            </w:del>
          </w:p>
        </w:tc>
        <w:tc>
          <w:tcPr>
            <w:tcW w:w="1983" w:type="dxa"/>
          </w:tcPr>
          <w:p w14:paraId="307E92BD" w14:textId="3F5611FF" w:rsidR="00F26228" w:rsidRPr="003671B9" w:rsidDel="00652015" w:rsidRDefault="00F26228" w:rsidP="00642154">
            <w:pPr>
              <w:pStyle w:val="TAC"/>
              <w:rPr>
                <w:del w:id="1573" w:author="32.257_CR0013R1_(Rel-18)_TEI18" w:date="2024-07-09T10:57:00Z"/>
                <w:lang w:eastAsia="zh-CN"/>
              </w:rPr>
            </w:pPr>
            <w:del w:id="1574" w:author="32.257_CR0013R1_(Rel-18)_TEI18" w:date="2024-07-04T09:11:00Z">
              <w:r w:rsidRPr="003671B9" w:rsidDel="00EE4E25">
                <w:rPr>
                  <w:lang w:eastAsia="zh-CN"/>
                </w:rPr>
                <w:delText>-</w:delText>
              </w:r>
            </w:del>
          </w:p>
        </w:tc>
        <w:tc>
          <w:tcPr>
            <w:tcW w:w="3203" w:type="dxa"/>
          </w:tcPr>
          <w:p w14:paraId="02D0256B" w14:textId="63FD4BA3" w:rsidR="00F26228" w:rsidRPr="003671B9" w:rsidDel="00652015" w:rsidRDefault="00F26228" w:rsidP="00642154">
            <w:pPr>
              <w:pStyle w:val="TAL"/>
              <w:rPr>
                <w:del w:id="1575" w:author="32.257_CR0013R1_(Rel-18)_TEI18" w:date="2024-07-09T10:57:00Z"/>
                <w:szCs w:val="18"/>
              </w:rPr>
            </w:pPr>
            <w:del w:id="1576"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20B7EE16" w14:textId="1E61BC37" w:rsidTr="00AC1CA0">
        <w:trPr>
          <w:cantSplit/>
          <w:jc w:val="center"/>
          <w:del w:id="1577" w:author="32.257_CR0013R1_(Rel-18)_TEI18" w:date="2024-07-09T10:57:00Z"/>
        </w:trPr>
        <w:tc>
          <w:tcPr>
            <w:tcW w:w="2940" w:type="dxa"/>
          </w:tcPr>
          <w:p w14:paraId="3655884E" w14:textId="780F10FF" w:rsidR="00F26228" w:rsidRPr="003671B9" w:rsidDel="00652015" w:rsidRDefault="00F26228" w:rsidP="00642154">
            <w:pPr>
              <w:pStyle w:val="TAL"/>
              <w:ind w:left="284"/>
              <w:rPr>
                <w:del w:id="1578" w:author="32.257_CR0013R1_(Rel-18)_TEI18" w:date="2024-07-09T10:57:00Z"/>
                <w:lang w:eastAsia="zh-CN" w:bidi="ar-IQ"/>
              </w:rPr>
            </w:pPr>
            <w:del w:id="1579" w:author="32.257_CR0013R1_(Rel-18)_TEI18" w:date="2024-07-04T09:11:00Z">
              <w:r w:rsidRPr="003671B9" w:rsidDel="00EE4E25">
                <w:rPr>
                  <w:lang w:bidi="ar-IQ"/>
                </w:rPr>
                <w:delText>Time</w:delText>
              </w:r>
              <w:r w:rsidR="005250CC" w:rsidRPr="003671B9" w:rsidDel="00EE4E25">
                <w:rPr>
                  <w:lang w:bidi="ar-IQ"/>
                </w:rPr>
                <w:delText xml:space="preserve"> </w:delText>
              </w:r>
              <w:r w:rsidRPr="003671B9" w:rsidDel="00EE4E25">
                <w:rPr>
                  <w:lang w:bidi="ar-IQ"/>
                </w:rPr>
                <w:delText>Quota</w:delText>
              </w:r>
              <w:r w:rsidR="005250CC" w:rsidRPr="003671B9" w:rsidDel="00EE4E25">
                <w:rPr>
                  <w:lang w:bidi="ar-IQ"/>
                </w:rPr>
                <w:delText xml:space="preserve"> </w:delText>
              </w:r>
              <w:r w:rsidRPr="003671B9" w:rsidDel="00EE4E25">
                <w:rPr>
                  <w:lang w:bidi="ar-IQ"/>
                </w:rPr>
                <w:delText>Threshold</w:delText>
              </w:r>
              <w:r w:rsidR="005250CC" w:rsidRPr="003671B9" w:rsidDel="00EE4E25">
                <w:rPr>
                  <w:lang w:bidi="ar-IQ"/>
                </w:rPr>
                <w:delText xml:space="preserve"> </w:delText>
              </w:r>
            </w:del>
          </w:p>
        </w:tc>
        <w:tc>
          <w:tcPr>
            <w:tcW w:w="1983" w:type="dxa"/>
          </w:tcPr>
          <w:p w14:paraId="0A5AF4DE" w14:textId="750BF54E" w:rsidR="00F26228" w:rsidRPr="003671B9" w:rsidDel="00652015" w:rsidRDefault="00F26228" w:rsidP="00642154">
            <w:pPr>
              <w:pStyle w:val="TAC"/>
              <w:rPr>
                <w:del w:id="1580" w:author="32.257_CR0013R1_(Rel-18)_TEI18" w:date="2024-07-09T10:57:00Z"/>
                <w:lang w:eastAsia="zh-CN"/>
              </w:rPr>
            </w:pPr>
            <w:del w:id="1581" w:author="32.257_CR0013R1_(Rel-18)_TEI18" w:date="2024-07-04T09:11:00Z">
              <w:r w:rsidRPr="003671B9" w:rsidDel="00EE4E25">
                <w:rPr>
                  <w:szCs w:val="18"/>
                  <w:lang w:bidi="ar-IQ"/>
                </w:rPr>
                <w:delText>-</w:delText>
              </w:r>
            </w:del>
          </w:p>
        </w:tc>
        <w:tc>
          <w:tcPr>
            <w:tcW w:w="3203" w:type="dxa"/>
          </w:tcPr>
          <w:p w14:paraId="5E70995A" w14:textId="66CE961D" w:rsidR="00F26228" w:rsidRPr="003671B9" w:rsidDel="00652015" w:rsidRDefault="00F26228" w:rsidP="00642154">
            <w:pPr>
              <w:pStyle w:val="TAL"/>
              <w:rPr>
                <w:del w:id="1582" w:author="32.257_CR0013R1_(Rel-18)_TEI18" w:date="2024-07-09T10:57:00Z"/>
                <w:szCs w:val="18"/>
              </w:rPr>
            </w:pPr>
            <w:del w:id="1583"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453C5317" w14:textId="0F50D961" w:rsidTr="00AC1CA0">
        <w:trPr>
          <w:cantSplit/>
          <w:jc w:val="center"/>
          <w:del w:id="1584" w:author="32.257_CR0013R1_(Rel-18)_TEI18" w:date="2024-07-09T10:57:00Z"/>
        </w:trPr>
        <w:tc>
          <w:tcPr>
            <w:tcW w:w="2940" w:type="dxa"/>
          </w:tcPr>
          <w:p w14:paraId="4B35740B" w14:textId="267E501E" w:rsidR="00F26228" w:rsidRPr="003671B9" w:rsidDel="00652015" w:rsidRDefault="00F26228" w:rsidP="00642154">
            <w:pPr>
              <w:pStyle w:val="TAL"/>
              <w:ind w:left="284"/>
              <w:rPr>
                <w:del w:id="1585" w:author="32.257_CR0013R1_(Rel-18)_TEI18" w:date="2024-07-09T10:57:00Z"/>
                <w:lang w:eastAsia="zh-CN" w:bidi="ar-IQ"/>
              </w:rPr>
            </w:pPr>
            <w:del w:id="1586" w:author="32.257_CR0013R1_(Rel-18)_TEI18" w:date="2024-07-04T09:11:00Z">
              <w:r w:rsidRPr="003671B9" w:rsidDel="00EE4E25">
                <w:rPr>
                  <w:lang w:bidi="ar-IQ"/>
                </w:rPr>
                <w:delText>Volume</w:delText>
              </w:r>
              <w:r w:rsidR="005250CC" w:rsidRPr="003671B9" w:rsidDel="00EE4E25">
                <w:rPr>
                  <w:lang w:bidi="ar-IQ"/>
                </w:rPr>
                <w:delText xml:space="preserve"> </w:delText>
              </w:r>
              <w:r w:rsidRPr="003671B9" w:rsidDel="00EE4E25">
                <w:rPr>
                  <w:lang w:bidi="ar-IQ"/>
                </w:rPr>
                <w:delText>Quota</w:delText>
              </w:r>
              <w:r w:rsidR="005250CC" w:rsidRPr="003671B9" w:rsidDel="00EE4E25">
                <w:rPr>
                  <w:lang w:bidi="ar-IQ"/>
                </w:rPr>
                <w:delText xml:space="preserve"> </w:delText>
              </w:r>
              <w:r w:rsidRPr="003671B9" w:rsidDel="00EE4E25">
                <w:rPr>
                  <w:lang w:bidi="ar-IQ"/>
                </w:rPr>
                <w:delText>Threshold</w:delText>
              </w:r>
              <w:r w:rsidR="005250CC" w:rsidRPr="003671B9" w:rsidDel="00EE4E25">
                <w:rPr>
                  <w:lang w:bidi="ar-IQ"/>
                </w:rPr>
                <w:delText xml:space="preserve"> </w:delText>
              </w:r>
            </w:del>
          </w:p>
        </w:tc>
        <w:tc>
          <w:tcPr>
            <w:tcW w:w="1983" w:type="dxa"/>
          </w:tcPr>
          <w:p w14:paraId="5CB1B0B9" w14:textId="56D442F9" w:rsidR="00F26228" w:rsidRPr="003671B9" w:rsidDel="00652015" w:rsidRDefault="00F26228" w:rsidP="00642154">
            <w:pPr>
              <w:pStyle w:val="TAC"/>
              <w:rPr>
                <w:del w:id="1587" w:author="32.257_CR0013R1_(Rel-18)_TEI18" w:date="2024-07-09T10:57:00Z"/>
                <w:lang w:eastAsia="zh-CN"/>
              </w:rPr>
            </w:pPr>
            <w:del w:id="1588" w:author="32.257_CR0013R1_(Rel-18)_TEI18" w:date="2024-07-04T09:11:00Z">
              <w:r w:rsidRPr="003671B9" w:rsidDel="00EE4E25">
                <w:rPr>
                  <w:szCs w:val="18"/>
                  <w:lang w:bidi="ar-IQ"/>
                </w:rPr>
                <w:delText>-</w:delText>
              </w:r>
            </w:del>
          </w:p>
        </w:tc>
        <w:tc>
          <w:tcPr>
            <w:tcW w:w="3203" w:type="dxa"/>
          </w:tcPr>
          <w:p w14:paraId="27D5842C" w14:textId="281A2D84" w:rsidR="00F26228" w:rsidRPr="003671B9" w:rsidDel="00652015" w:rsidRDefault="00F26228" w:rsidP="00642154">
            <w:pPr>
              <w:pStyle w:val="TAL"/>
              <w:rPr>
                <w:del w:id="1589" w:author="32.257_CR0013R1_(Rel-18)_TEI18" w:date="2024-07-09T10:57:00Z"/>
                <w:szCs w:val="18"/>
              </w:rPr>
            </w:pPr>
            <w:del w:id="1590"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666902B5" w14:textId="710184DB" w:rsidTr="00AC1CA0">
        <w:trPr>
          <w:cantSplit/>
          <w:jc w:val="center"/>
          <w:del w:id="1591" w:author="32.257_CR0013R1_(Rel-18)_TEI18" w:date="2024-07-09T10:57:00Z"/>
        </w:trPr>
        <w:tc>
          <w:tcPr>
            <w:tcW w:w="2940" w:type="dxa"/>
          </w:tcPr>
          <w:p w14:paraId="364C81A8" w14:textId="2BB00919" w:rsidR="00F26228" w:rsidRPr="003671B9" w:rsidDel="00652015" w:rsidRDefault="00F26228" w:rsidP="00642154">
            <w:pPr>
              <w:pStyle w:val="TAL"/>
              <w:ind w:left="284"/>
              <w:rPr>
                <w:del w:id="1592" w:author="32.257_CR0013R1_(Rel-18)_TEI18" w:date="2024-07-09T10:57:00Z"/>
                <w:lang w:eastAsia="zh-CN" w:bidi="ar-IQ"/>
              </w:rPr>
            </w:pPr>
            <w:del w:id="1593" w:author="32.257_CR0013R1_(Rel-18)_TEI18" w:date="2024-07-04T09:11:00Z">
              <w:r w:rsidRPr="003671B9" w:rsidDel="00EE4E25">
                <w:rPr>
                  <w:lang w:bidi="ar-IQ"/>
                </w:rPr>
                <w:delText>Unit</w:delText>
              </w:r>
              <w:r w:rsidR="005250CC" w:rsidRPr="003671B9" w:rsidDel="00EE4E25">
                <w:rPr>
                  <w:lang w:bidi="ar-IQ"/>
                </w:rPr>
                <w:delText xml:space="preserve"> </w:delText>
              </w:r>
              <w:r w:rsidRPr="003671B9" w:rsidDel="00EE4E25">
                <w:rPr>
                  <w:lang w:bidi="ar-IQ"/>
                </w:rPr>
                <w:delText>Quota</w:delText>
              </w:r>
              <w:r w:rsidR="005250CC" w:rsidRPr="003671B9" w:rsidDel="00EE4E25">
                <w:rPr>
                  <w:lang w:bidi="ar-IQ"/>
                </w:rPr>
                <w:delText xml:space="preserve"> </w:delText>
              </w:r>
              <w:r w:rsidRPr="003671B9" w:rsidDel="00EE4E25">
                <w:rPr>
                  <w:lang w:bidi="ar-IQ"/>
                </w:rPr>
                <w:delText>Threshold</w:delText>
              </w:r>
              <w:r w:rsidR="005250CC" w:rsidRPr="003671B9" w:rsidDel="00EE4E25">
                <w:delText xml:space="preserve"> </w:delText>
              </w:r>
            </w:del>
          </w:p>
        </w:tc>
        <w:tc>
          <w:tcPr>
            <w:tcW w:w="1983" w:type="dxa"/>
          </w:tcPr>
          <w:p w14:paraId="3016DDE1" w14:textId="1B59DA07" w:rsidR="00F26228" w:rsidRPr="003671B9" w:rsidDel="00652015" w:rsidRDefault="00F26228" w:rsidP="00642154">
            <w:pPr>
              <w:pStyle w:val="TAC"/>
              <w:rPr>
                <w:del w:id="1594" w:author="32.257_CR0013R1_(Rel-18)_TEI18" w:date="2024-07-09T10:57:00Z"/>
                <w:lang w:eastAsia="zh-CN"/>
              </w:rPr>
            </w:pPr>
            <w:del w:id="1595" w:author="32.257_CR0013R1_(Rel-18)_TEI18" w:date="2024-07-04T09:11:00Z">
              <w:r w:rsidRPr="003671B9" w:rsidDel="00EE4E25">
                <w:rPr>
                  <w:szCs w:val="18"/>
                  <w:lang w:bidi="ar-IQ"/>
                </w:rPr>
                <w:delText>-</w:delText>
              </w:r>
            </w:del>
          </w:p>
        </w:tc>
        <w:tc>
          <w:tcPr>
            <w:tcW w:w="3203" w:type="dxa"/>
          </w:tcPr>
          <w:p w14:paraId="784ABE07" w14:textId="610DFF21" w:rsidR="00F26228" w:rsidRPr="003671B9" w:rsidDel="00652015" w:rsidRDefault="00F26228" w:rsidP="00642154">
            <w:pPr>
              <w:pStyle w:val="TAL"/>
              <w:rPr>
                <w:del w:id="1596" w:author="32.257_CR0013R1_(Rel-18)_TEI18" w:date="2024-07-09T10:57:00Z"/>
                <w:szCs w:val="18"/>
              </w:rPr>
            </w:pPr>
            <w:del w:id="1597"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1ADFBCDF" w14:textId="374E6C43" w:rsidTr="00AC1CA0">
        <w:trPr>
          <w:cantSplit/>
          <w:jc w:val="center"/>
          <w:del w:id="1598" w:author="32.257_CR0013R1_(Rel-18)_TEI18" w:date="2024-07-09T10:57:00Z"/>
        </w:trPr>
        <w:tc>
          <w:tcPr>
            <w:tcW w:w="2940" w:type="dxa"/>
          </w:tcPr>
          <w:p w14:paraId="6599D6CF" w14:textId="6252A6AA" w:rsidR="00F26228" w:rsidRPr="003671B9" w:rsidDel="00652015" w:rsidRDefault="00F26228" w:rsidP="00642154">
            <w:pPr>
              <w:pStyle w:val="TAL"/>
              <w:ind w:left="284"/>
              <w:rPr>
                <w:del w:id="1599" w:author="32.257_CR0013R1_(Rel-18)_TEI18" w:date="2024-07-09T10:57:00Z"/>
                <w:lang w:eastAsia="zh-CN" w:bidi="ar-IQ"/>
              </w:rPr>
            </w:pPr>
            <w:del w:id="1600" w:author="32.257_CR0013R1_(Rel-18)_TEI18" w:date="2024-07-04T09:11:00Z">
              <w:r w:rsidRPr="003671B9" w:rsidDel="00EE4E25">
                <w:rPr>
                  <w:lang w:eastAsia="zh-CN" w:bidi="ar-IQ"/>
                </w:rPr>
                <w:delText>Quota</w:delText>
              </w:r>
              <w:r w:rsidR="005250CC" w:rsidRPr="003671B9" w:rsidDel="00EE4E25">
                <w:rPr>
                  <w:lang w:eastAsia="zh-CN" w:bidi="ar-IQ"/>
                </w:rPr>
                <w:delText xml:space="preserve"> </w:delText>
              </w:r>
              <w:r w:rsidRPr="003671B9" w:rsidDel="00EE4E25">
                <w:rPr>
                  <w:lang w:eastAsia="zh-CN" w:bidi="ar-IQ"/>
                </w:rPr>
                <w:delText>Holding</w:delText>
              </w:r>
              <w:r w:rsidR="005250CC" w:rsidRPr="003671B9" w:rsidDel="00EE4E25">
                <w:rPr>
                  <w:lang w:eastAsia="zh-CN" w:bidi="ar-IQ"/>
                </w:rPr>
                <w:delText xml:space="preserve"> </w:delText>
              </w:r>
              <w:r w:rsidRPr="003671B9" w:rsidDel="00EE4E25">
                <w:rPr>
                  <w:lang w:eastAsia="zh-CN" w:bidi="ar-IQ"/>
                </w:rPr>
                <w:delText>Time</w:delText>
              </w:r>
            </w:del>
          </w:p>
        </w:tc>
        <w:tc>
          <w:tcPr>
            <w:tcW w:w="1983" w:type="dxa"/>
          </w:tcPr>
          <w:p w14:paraId="59D2A31B" w14:textId="17D0B12F" w:rsidR="00F26228" w:rsidRPr="003671B9" w:rsidDel="00652015" w:rsidRDefault="00F26228" w:rsidP="00642154">
            <w:pPr>
              <w:pStyle w:val="TAC"/>
              <w:rPr>
                <w:del w:id="1601" w:author="32.257_CR0013R1_(Rel-18)_TEI18" w:date="2024-07-09T10:57:00Z"/>
                <w:lang w:eastAsia="zh-CN"/>
              </w:rPr>
            </w:pPr>
            <w:del w:id="1602" w:author="32.257_CR0013R1_(Rel-18)_TEI18" w:date="2024-07-04T09:11:00Z">
              <w:r w:rsidRPr="003671B9" w:rsidDel="00EE4E25">
                <w:rPr>
                  <w:lang w:eastAsia="zh-CN"/>
                </w:rPr>
                <w:delText>-</w:delText>
              </w:r>
            </w:del>
          </w:p>
        </w:tc>
        <w:tc>
          <w:tcPr>
            <w:tcW w:w="3203" w:type="dxa"/>
          </w:tcPr>
          <w:p w14:paraId="00C82FD5" w14:textId="3C2A215B" w:rsidR="00F26228" w:rsidRPr="003671B9" w:rsidDel="00652015" w:rsidRDefault="00F26228" w:rsidP="00642154">
            <w:pPr>
              <w:pStyle w:val="TAL"/>
              <w:rPr>
                <w:del w:id="1603" w:author="32.257_CR0013R1_(Rel-18)_TEI18" w:date="2024-07-09T10:57:00Z"/>
                <w:szCs w:val="18"/>
              </w:rPr>
            </w:pPr>
            <w:del w:id="1604"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r w:rsidR="00F26228" w:rsidRPr="003671B9" w:rsidDel="00652015" w14:paraId="2FF7C8FD" w14:textId="63D84050" w:rsidTr="00AC1CA0">
        <w:trPr>
          <w:cantSplit/>
          <w:jc w:val="center"/>
          <w:del w:id="1605" w:author="32.257_CR0013R1_(Rel-18)_TEI18" w:date="2024-07-09T10:57:00Z"/>
        </w:trPr>
        <w:tc>
          <w:tcPr>
            <w:tcW w:w="2940" w:type="dxa"/>
          </w:tcPr>
          <w:p w14:paraId="145D7D39" w14:textId="569C15C3" w:rsidR="00F26228" w:rsidRPr="003671B9" w:rsidDel="00652015" w:rsidRDefault="00F26228" w:rsidP="00642154">
            <w:pPr>
              <w:pStyle w:val="TAL"/>
              <w:ind w:left="284"/>
              <w:rPr>
                <w:del w:id="1606" w:author="32.257_CR0013R1_(Rel-18)_TEI18" w:date="2024-07-09T10:57:00Z"/>
                <w:lang w:eastAsia="zh-CN" w:bidi="ar-IQ"/>
              </w:rPr>
            </w:pPr>
            <w:del w:id="1607" w:author="32.257_CR0013R1_(Rel-18)_TEI18" w:date="2024-07-04T09:11:00Z">
              <w:r w:rsidRPr="003671B9" w:rsidDel="00EE4E25">
                <w:rPr>
                  <w:lang w:eastAsia="zh-CN" w:bidi="ar-IQ"/>
                </w:rPr>
                <w:delText>Triggers</w:delText>
              </w:r>
            </w:del>
          </w:p>
        </w:tc>
        <w:tc>
          <w:tcPr>
            <w:tcW w:w="1983" w:type="dxa"/>
          </w:tcPr>
          <w:p w14:paraId="6199BA40" w14:textId="3CFBC85C" w:rsidR="00F26228" w:rsidRPr="003671B9" w:rsidDel="00652015" w:rsidRDefault="00F26228" w:rsidP="00642154">
            <w:pPr>
              <w:pStyle w:val="TAC"/>
              <w:rPr>
                <w:del w:id="1608" w:author="32.257_CR0013R1_(Rel-18)_TEI18" w:date="2024-07-09T10:57:00Z"/>
                <w:lang w:eastAsia="zh-CN"/>
              </w:rPr>
            </w:pPr>
            <w:del w:id="1609" w:author="32.257_CR0013R1_(Rel-18)_TEI18" w:date="2024-07-04T09:11:00Z">
              <w:r w:rsidRPr="003671B9" w:rsidDel="00EE4E25">
                <w:rPr>
                  <w:lang w:eastAsia="zh-CN"/>
                </w:rPr>
                <w:delText>-</w:delText>
              </w:r>
            </w:del>
          </w:p>
        </w:tc>
        <w:tc>
          <w:tcPr>
            <w:tcW w:w="3203" w:type="dxa"/>
          </w:tcPr>
          <w:p w14:paraId="618B16D5" w14:textId="22424831" w:rsidR="00F26228" w:rsidRPr="003671B9" w:rsidDel="00652015" w:rsidRDefault="00F26228" w:rsidP="00642154">
            <w:pPr>
              <w:pStyle w:val="TAL"/>
              <w:rPr>
                <w:del w:id="1610" w:author="32.257_CR0013R1_(Rel-18)_TEI18" w:date="2024-07-09T10:57:00Z"/>
                <w:szCs w:val="18"/>
              </w:rPr>
            </w:pPr>
            <w:del w:id="1611" w:author="32.257_CR0013R1_(Rel-18)_TEI18" w:date="2024-07-04T09:11:00Z">
              <w:r w:rsidRPr="003671B9" w:rsidDel="00EE4E25">
                <w:rPr>
                  <w:lang w:eastAsia="zh-CN"/>
                </w:rPr>
                <w:delText>This</w:delText>
              </w:r>
              <w:r w:rsidR="005250CC" w:rsidRPr="003671B9" w:rsidDel="00EE4E25">
                <w:rPr>
                  <w:lang w:eastAsia="zh-CN"/>
                </w:rPr>
                <w:delText xml:space="preserve"> </w:delText>
              </w:r>
              <w:r w:rsidRPr="003671B9" w:rsidDel="00EE4E25">
                <w:rPr>
                  <w:lang w:eastAsia="zh-CN"/>
                </w:rPr>
                <w:delText>field</w:delText>
              </w:r>
              <w:r w:rsidR="005250CC" w:rsidRPr="003671B9" w:rsidDel="00EE4E25">
                <w:rPr>
                  <w:lang w:eastAsia="zh-CN"/>
                </w:rPr>
                <w:delText xml:space="preserve"> </w:delText>
              </w:r>
              <w:r w:rsidRPr="003671B9" w:rsidDel="00EE4E25">
                <w:rPr>
                  <w:lang w:eastAsia="zh-CN"/>
                </w:rPr>
                <w:delText>is</w:delText>
              </w:r>
              <w:r w:rsidR="005250CC" w:rsidRPr="003671B9" w:rsidDel="00EE4E25">
                <w:rPr>
                  <w:lang w:eastAsia="zh-CN"/>
                </w:rPr>
                <w:delText xml:space="preserve"> </w:delText>
              </w:r>
              <w:r w:rsidRPr="003671B9" w:rsidDel="00EE4E25">
                <w:rPr>
                  <w:lang w:eastAsia="zh-CN"/>
                </w:rPr>
                <w:delText>not</w:delText>
              </w:r>
              <w:r w:rsidR="005250CC" w:rsidRPr="003671B9" w:rsidDel="00EE4E25">
                <w:rPr>
                  <w:lang w:eastAsia="zh-CN"/>
                </w:rPr>
                <w:delText xml:space="preserve"> </w:delText>
              </w:r>
              <w:r w:rsidRPr="003671B9" w:rsidDel="00EE4E25">
                <w:rPr>
                  <w:lang w:eastAsia="zh-CN"/>
                </w:rPr>
                <w:delText>applicable.</w:delText>
              </w:r>
            </w:del>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1612" w:name="_Toc106264944"/>
      <w:bookmarkStart w:id="1613" w:name="_Toc106286660"/>
      <w:bookmarkStart w:id="1614" w:name="_Toc106286842"/>
      <w:bookmarkStart w:id="1615" w:name="_Toc106286984"/>
      <w:bookmarkStart w:id="1616" w:name="_Toc171415278"/>
      <w:r w:rsidRPr="003671B9">
        <w:t>6.3.1.2</w:t>
      </w:r>
      <w:r w:rsidRPr="003671B9">
        <w:tab/>
        <w:t>Ga message contents</w:t>
      </w:r>
      <w:bookmarkEnd w:id="1612"/>
      <w:bookmarkEnd w:id="1613"/>
      <w:bookmarkEnd w:id="1614"/>
      <w:bookmarkEnd w:id="1615"/>
      <w:bookmarkEnd w:id="1616"/>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1617" w:name="_Toc106264945"/>
      <w:bookmarkStart w:id="1618" w:name="_Toc106286661"/>
      <w:bookmarkStart w:id="1619" w:name="_Toc106286843"/>
      <w:bookmarkStart w:id="1620" w:name="_Toc106286985"/>
      <w:bookmarkStart w:id="1621" w:name="_Toc171415279"/>
      <w:r w:rsidRPr="003671B9">
        <w:t>6.3.1.3</w:t>
      </w:r>
      <w:r w:rsidRPr="003671B9">
        <w:tab/>
        <w:t xml:space="preserve">CDR description on the </w:t>
      </w:r>
      <w:r w:rsidRPr="003671B9">
        <w:rPr>
          <w:lang w:bidi="ar-IQ"/>
        </w:rPr>
        <w:t>Bee</w:t>
      </w:r>
      <w:r w:rsidRPr="003671B9">
        <w:t xml:space="preserve"> interface</w:t>
      </w:r>
      <w:bookmarkEnd w:id="1617"/>
      <w:bookmarkEnd w:id="1618"/>
      <w:bookmarkEnd w:id="1619"/>
      <w:bookmarkEnd w:id="1620"/>
      <w:bookmarkEnd w:id="1621"/>
    </w:p>
    <w:p w14:paraId="109F8ECA" w14:textId="77777777" w:rsidR="001D7554" w:rsidRPr="003671B9" w:rsidRDefault="001D7554" w:rsidP="001D7554">
      <w:pPr>
        <w:pStyle w:val="Heading5"/>
        <w:rPr>
          <w:lang w:bidi="ar-IQ"/>
        </w:rPr>
      </w:pPr>
      <w:bookmarkStart w:id="1622" w:name="_Toc106264946"/>
      <w:bookmarkStart w:id="1623" w:name="_Toc106286662"/>
      <w:bookmarkStart w:id="1624" w:name="_Toc106286844"/>
      <w:bookmarkStart w:id="1625" w:name="_Toc106286986"/>
      <w:bookmarkStart w:id="1626" w:name="_Toc171415280"/>
      <w:r w:rsidRPr="003671B9">
        <w:t>6.3.</w:t>
      </w:r>
      <w:r w:rsidRPr="003671B9">
        <w:rPr>
          <w:lang w:bidi="ar-IQ"/>
        </w:rPr>
        <w:t>1.3.1</w:t>
      </w:r>
      <w:r w:rsidRPr="003671B9">
        <w:rPr>
          <w:lang w:bidi="ar-IQ"/>
        </w:rPr>
        <w:tab/>
        <w:t>General</w:t>
      </w:r>
      <w:bookmarkEnd w:id="1622"/>
      <w:bookmarkEnd w:id="1623"/>
      <w:bookmarkEnd w:id="1624"/>
      <w:bookmarkEnd w:id="1625"/>
      <w:bookmarkEnd w:id="1626"/>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1627" w:name="_Toc106264947"/>
      <w:bookmarkStart w:id="1628" w:name="_Toc106286663"/>
      <w:bookmarkStart w:id="1629" w:name="_Toc106286845"/>
      <w:bookmarkStart w:id="1630" w:name="_Toc106286987"/>
      <w:bookmarkStart w:id="1631" w:name="_Toc17141528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1627"/>
      <w:bookmarkEnd w:id="1628"/>
      <w:bookmarkEnd w:id="1629"/>
      <w:bookmarkEnd w:id="1630"/>
      <w:bookmarkEnd w:id="1631"/>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r w:rsidRPr="003671B9">
              <w:t>MnS</w:t>
            </w:r>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rsidDel="00652015" w14:paraId="457273EB" w14:textId="4F376162" w:rsidTr="00AC1CA0">
        <w:trPr>
          <w:jc w:val="center"/>
          <w:del w:id="1632" w:author="32.257_CR0013R1_(Rel-18)_TEI18" w:date="2024-07-09T10:57:00Z"/>
        </w:trPr>
        <w:tc>
          <w:tcPr>
            <w:tcW w:w="3273" w:type="dxa"/>
            <w:shd w:val="clear" w:color="auto" w:fill="auto"/>
          </w:tcPr>
          <w:p w14:paraId="77218EFA" w14:textId="26E6454B" w:rsidR="00C02C54" w:rsidRPr="003671B9" w:rsidDel="00652015" w:rsidRDefault="00C02C54" w:rsidP="00642154">
            <w:pPr>
              <w:pStyle w:val="TAL"/>
              <w:rPr>
                <w:del w:id="1633" w:author="32.257_CR0013R1_(Rel-18)_TEI18" w:date="2024-07-09T10:57:00Z"/>
                <w:lang w:bidi="ar-IQ"/>
              </w:rPr>
            </w:pPr>
            <w:del w:id="1634" w:author="32.257_CR0013R1_(Rel-18)_TEI18" w:date="2024-07-04T09:11:00Z">
              <w:r w:rsidRPr="003671B9" w:rsidDel="00EE4E25">
                <w:rPr>
                  <w:lang w:bidi="ar-IQ"/>
                </w:rPr>
                <w:delText>Triggers</w:delText>
              </w:r>
            </w:del>
          </w:p>
        </w:tc>
        <w:tc>
          <w:tcPr>
            <w:tcW w:w="1000" w:type="dxa"/>
            <w:shd w:val="clear" w:color="auto" w:fill="auto"/>
          </w:tcPr>
          <w:p w14:paraId="5D76FFAF" w14:textId="6AFD12BA" w:rsidR="00C02C54" w:rsidRPr="003671B9" w:rsidDel="00652015" w:rsidRDefault="00C02C54" w:rsidP="00642154">
            <w:pPr>
              <w:pStyle w:val="TAL"/>
              <w:jc w:val="center"/>
              <w:rPr>
                <w:del w:id="1635" w:author="32.257_CR0013R1_(Rel-18)_TEI18" w:date="2024-07-09T10:57:00Z"/>
                <w:lang w:bidi="ar-IQ"/>
              </w:rPr>
            </w:pPr>
            <w:del w:id="1636" w:author="32.257_CR0013R1_(Rel-18)_TEI18" w:date="2024-07-04T09:11:00Z">
              <w:r w:rsidRPr="003671B9" w:rsidDel="00EE4E25">
                <w:rPr>
                  <w:szCs w:val="18"/>
                </w:rPr>
                <w:delText>O</w:delText>
              </w:r>
              <w:r w:rsidRPr="003671B9" w:rsidDel="00EE4E25">
                <w:rPr>
                  <w:szCs w:val="18"/>
                  <w:vertAlign w:val="subscript"/>
                </w:rPr>
                <w:delText>M</w:delText>
              </w:r>
            </w:del>
          </w:p>
        </w:tc>
        <w:tc>
          <w:tcPr>
            <w:tcW w:w="5431" w:type="dxa"/>
            <w:shd w:val="clear" w:color="auto" w:fill="auto"/>
          </w:tcPr>
          <w:p w14:paraId="393BC7F2" w14:textId="09C46A87" w:rsidR="00C02C54" w:rsidRPr="003671B9" w:rsidDel="00652015" w:rsidRDefault="00C02C54" w:rsidP="00642154">
            <w:pPr>
              <w:pStyle w:val="TAL"/>
              <w:rPr>
                <w:del w:id="1637" w:author="32.257_CR0013R1_(Rel-18)_TEI18" w:date="2024-07-09T10:57:00Z"/>
                <w:lang w:bidi="ar-IQ"/>
              </w:rPr>
            </w:pPr>
            <w:del w:id="1638" w:author="32.257_CR0013R1_(Rel-18)_TEI18" w:date="2024-07-04T09:11:00Z">
              <w:r w:rsidRPr="003671B9" w:rsidDel="00EE4E25">
                <w:rPr>
                  <w:lang w:bidi="ar-IQ"/>
                </w:rPr>
                <w:delText>Described</w:delText>
              </w:r>
              <w:r w:rsidR="005250CC" w:rsidRPr="003671B9" w:rsidDel="00EE4E25">
                <w:rPr>
                  <w:lang w:bidi="ar-IQ"/>
                </w:rPr>
                <w:delText xml:space="preserve"> </w:delText>
              </w:r>
              <w:r w:rsidRPr="003671B9" w:rsidDel="00EE4E25">
                <w:rPr>
                  <w:lang w:bidi="ar-IQ"/>
                </w:rPr>
                <w:delText>in</w:delText>
              </w:r>
              <w:r w:rsidR="005250CC" w:rsidRPr="003671B9" w:rsidDel="00EE4E25">
                <w:rPr>
                  <w:lang w:bidi="ar-IQ"/>
                </w:rPr>
                <w:delText xml:space="preserve"> </w:delText>
              </w:r>
              <w:r w:rsidR="00AC1CA0" w:rsidRPr="003671B9" w:rsidDel="00EE4E25">
                <w:rPr>
                  <w:lang w:bidi="ar-IQ"/>
                </w:rPr>
                <w:delText xml:space="preserve">3GPP </w:delText>
              </w:r>
              <w:r w:rsidRPr="003671B9" w:rsidDel="00EE4E25">
                <w:rPr>
                  <w:lang w:bidi="ar-IQ"/>
                </w:rPr>
                <w:delText>TS</w:delText>
              </w:r>
              <w:r w:rsidR="005250CC" w:rsidRPr="003671B9" w:rsidDel="00EE4E25">
                <w:rPr>
                  <w:lang w:bidi="ar-IQ"/>
                </w:rPr>
                <w:delText xml:space="preserve"> </w:delText>
              </w:r>
              <w:r w:rsidRPr="003671B9" w:rsidDel="00EE4E25">
                <w:rPr>
                  <w:lang w:bidi="ar-IQ"/>
                </w:rPr>
                <w:delText>32.298</w:delText>
              </w:r>
              <w:r w:rsidR="005250CC" w:rsidRPr="003671B9" w:rsidDel="00EE4E25">
                <w:rPr>
                  <w:lang w:bidi="ar-IQ"/>
                </w:rPr>
                <w:delText xml:space="preserve"> </w:delText>
              </w:r>
              <w:r w:rsidRPr="003671B9" w:rsidDel="00EE4E25">
                <w:rPr>
                  <w:lang w:bidi="ar-IQ"/>
                </w:rPr>
                <w:delText>[3]</w:delText>
              </w:r>
              <w:r w:rsidR="00615463" w:rsidRPr="003671B9" w:rsidDel="00EE4E25">
                <w:rPr>
                  <w:lang w:bidi="ar-IQ"/>
                </w:rPr>
                <w:delText>.</w:delText>
              </w:r>
            </w:del>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1639" w:name="_Toc106263910"/>
      <w:bookmarkStart w:id="1640" w:name="_Toc106264948"/>
      <w:bookmarkStart w:id="1641" w:name="_Toc106286531"/>
      <w:bookmarkStart w:id="1642" w:name="_Toc106286664"/>
      <w:bookmarkStart w:id="1643" w:name="_Toc106286713"/>
      <w:bookmarkStart w:id="1644" w:name="_Toc106286846"/>
      <w:bookmarkStart w:id="1645" w:name="_Toc106286988"/>
      <w:bookmarkStart w:id="1646" w:name="_Toc17141528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1639"/>
      <w:bookmarkEnd w:id="1640"/>
      <w:bookmarkEnd w:id="1641"/>
      <w:bookmarkEnd w:id="1642"/>
      <w:bookmarkEnd w:id="1643"/>
      <w:bookmarkEnd w:id="1644"/>
      <w:bookmarkEnd w:id="1645"/>
      <w:bookmarkEnd w:id="1646"/>
    </w:p>
    <w:p w14:paraId="75059170" w14:textId="77777777" w:rsidR="001D7554" w:rsidRPr="003671B9" w:rsidRDefault="001D7554" w:rsidP="001D7554">
      <w:pPr>
        <w:pStyle w:val="Heading4"/>
      </w:pPr>
      <w:bookmarkStart w:id="1647" w:name="_Toc106264949"/>
      <w:bookmarkStart w:id="1648" w:name="_Toc106286665"/>
      <w:bookmarkStart w:id="1649" w:name="_Toc106286847"/>
      <w:bookmarkStart w:id="1650" w:name="_Toc106286989"/>
      <w:bookmarkStart w:id="1651" w:name="_Toc171415283"/>
      <w:r w:rsidRPr="003671B9">
        <w:t>6.3.2.1</w:t>
      </w:r>
      <w:r w:rsidRPr="003671B9">
        <w:tab/>
        <w:t>Definition of edge enabling services charging information</w:t>
      </w:r>
      <w:bookmarkEnd w:id="1647"/>
      <w:bookmarkEnd w:id="1648"/>
      <w:bookmarkEnd w:id="1649"/>
      <w:bookmarkEnd w:id="1650"/>
      <w:bookmarkEnd w:id="1651"/>
    </w:p>
    <w:p w14:paraId="71A97EE1" w14:textId="77777777" w:rsidR="001D7554" w:rsidRPr="003671B9" w:rsidRDefault="001D7554" w:rsidP="001D7554">
      <w:pPr>
        <w:pStyle w:val="Heading5"/>
      </w:pPr>
      <w:bookmarkStart w:id="1652" w:name="_Toc106264950"/>
      <w:bookmarkStart w:id="1653" w:name="_Toc106286666"/>
      <w:bookmarkStart w:id="1654" w:name="_Toc106286848"/>
      <w:bookmarkStart w:id="1655" w:name="_Toc106286990"/>
      <w:bookmarkStart w:id="1656" w:name="_Toc171415284"/>
      <w:r w:rsidRPr="003671B9">
        <w:t>6.3.2.1.1</w:t>
      </w:r>
      <w:r w:rsidRPr="003671B9">
        <w:tab/>
      </w:r>
      <w:r w:rsidRPr="003671B9">
        <w:rPr>
          <w:lang w:bidi="ar-IQ"/>
        </w:rPr>
        <w:t>General</w:t>
      </w:r>
      <w:bookmarkEnd w:id="1652"/>
      <w:bookmarkEnd w:id="1653"/>
      <w:bookmarkEnd w:id="1654"/>
      <w:bookmarkEnd w:id="1655"/>
      <w:bookmarkEnd w:id="1656"/>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1657" w:name="_Toc106264951"/>
      <w:bookmarkStart w:id="1658" w:name="_Toc106286667"/>
      <w:bookmarkStart w:id="1659" w:name="_Toc106286849"/>
      <w:bookmarkStart w:id="1660" w:name="_Toc106286991"/>
      <w:bookmarkStart w:id="1661" w:name="_Toc171415285"/>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1657"/>
      <w:bookmarkEnd w:id="1658"/>
      <w:bookmarkEnd w:id="1659"/>
      <w:bookmarkEnd w:id="1660"/>
      <w:bookmarkEnd w:id="1661"/>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specied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1662" w:name="_Toc106264952"/>
      <w:bookmarkStart w:id="1663" w:name="_Toc106286668"/>
      <w:bookmarkStart w:id="1664" w:name="_Toc106286850"/>
      <w:bookmarkStart w:id="1665" w:name="_Toc106286992"/>
      <w:bookmarkStart w:id="1666" w:name="_Toc17141528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1662"/>
      <w:bookmarkEnd w:id="1663"/>
      <w:bookmarkEnd w:id="1664"/>
      <w:bookmarkEnd w:id="1665"/>
      <w:bookmarkEnd w:id="1666"/>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1667" w:name="_Toc106264953"/>
      <w:bookmarkStart w:id="1668" w:name="_Toc106286669"/>
      <w:bookmarkStart w:id="1669" w:name="_Toc106286851"/>
      <w:bookmarkStart w:id="1670" w:name="_Toc106286993"/>
      <w:bookmarkStart w:id="1671" w:name="_Toc171415287"/>
      <w:r w:rsidRPr="003671B9">
        <w:t>6.3.2.2</w:t>
      </w:r>
      <w:r w:rsidRPr="003671B9">
        <w:tab/>
        <w:t>Formal edge enabling services charging parameter description</w:t>
      </w:r>
      <w:bookmarkEnd w:id="1667"/>
      <w:bookmarkEnd w:id="1668"/>
      <w:bookmarkEnd w:id="1669"/>
      <w:bookmarkEnd w:id="1670"/>
      <w:bookmarkEnd w:id="1671"/>
    </w:p>
    <w:p w14:paraId="192A9E75" w14:textId="77777777" w:rsidR="001D7554" w:rsidRPr="003671B9" w:rsidRDefault="001D7554" w:rsidP="001D7554">
      <w:pPr>
        <w:pStyle w:val="Heading5"/>
      </w:pPr>
      <w:bookmarkStart w:id="1672" w:name="_Toc106264954"/>
      <w:bookmarkStart w:id="1673" w:name="_Toc106286670"/>
      <w:bookmarkStart w:id="1674" w:name="_Toc106286852"/>
      <w:bookmarkStart w:id="1675" w:name="_Toc106286994"/>
      <w:bookmarkStart w:id="1676" w:name="_Toc171415288"/>
      <w:r w:rsidRPr="003671B9">
        <w:t>6.3.2.2.1</w:t>
      </w:r>
      <w:r w:rsidRPr="003671B9">
        <w:tab/>
        <w:t>Edge enabling services CHF CDR parameters</w:t>
      </w:r>
      <w:bookmarkEnd w:id="1672"/>
      <w:bookmarkEnd w:id="1673"/>
      <w:bookmarkEnd w:id="1674"/>
      <w:bookmarkEnd w:id="1675"/>
      <w:bookmarkEnd w:id="1676"/>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1677" w:name="_Toc106264955"/>
      <w:bookmarkStart w:id="1678" w:name="_Toc106286671"/>
      <w:bookmarkStart w:id="1679" w:name="_Toc106286853"/>
      <w:bookmarkStart w:id="1680" w:name="_Toc106286995"/>
      <w:bookmarkStart w:id="1681" w:name="_Toc171415289"/>
      <w:r w:rsidRPr="003671B9">
        <w:t>6.3.2.2.2</w:t>
      </w:r>
      <w:r w:rsidRPr="003671B9">
        <w:tab/>
        <w:t>Edge enabling services resources attributes</w:t>
      </w:r>
      <w:bookmarkEnd w:id="1677"/>
      <w:bookmarkEnd w:id="1678"/>
      <w:bookmarkEnd w:id="1679"/>
      <w:bookmarkEnd w:id="1680"/>
      <w:bookmarkEnd w:id="1681"/>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1682" w:name="_Toc106264956"/>
      <w:bookmarkStart w:id="1683" w:name="_Toc106286672"/>
      <w:bookmarkStart w:id="1684" w:name="_Toc106286854"/>
      <w:bookmarkStart w:id="1685" w:name="_Toc106286996"/>
      <w:bookmarkStart w:id="1686" w:name="_Toc171415290"/>
      <w:r w:rsidRPr="003671B9">
        <w:t>6.3.2.3</w:t>
      </w:r>
      <w:r w:rsidRPr="003671B9">
        <w:tab/>
        <w:t>Detailed message format for converged charging</w:t>
      </w:r>
      <w:bookmarkEnd w:id="1682"/>
      <w:bookmarkEnd w:id="1683"/>
      <w:bookmarkEnd w:id="1684"/>
      <w:bookmarkEnd w:id="1685"/>
      <w:bookmarkEnd w:id="1686"/>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1687"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rsidDel="00652015" w14:paraId="41DDCF86" w14:textId="6BF831D5" w:rsidTr="003E5B28">
        <w:trPr>
          <w:cantSplit/>
          <w:jc w:val="center"/>
          <w:del w:id="1688" w:author="32.257_CR0013R1_(Rel-18)_TEI18" w:date="2024-07-09T10:57:00Z"/>
        </w:trPr>
        <w:tc>
          <w:tcPr>
            <w:tcW w:w="4861" w:type="dxa"/>
            <w:gridSpan w:val="2"/>
          </w:tcPr>
          <w:p w14:paraId="33026BBE" w14:textId="53CB6243" w:rsidR="001D7554" w:rsidRPr="003671B9" w:rsidDel="00652015" w:rsidRDefault="001D7554" w:rsidP="00C76939">
            <w:pPr>
              <w:pStyle w:val="TAL"/>
              <w:rPr>
                <w:del w:id="1689" w:author="32.257_CR0013R1_(Rel-18)_TEI18" w:date="2024-07-09T10:57:00Z"/>
                <w:rFonts w:cs="Arial"/>
                <w:szCs w:val="18"/>
                <w:lang w:bidi="ar-IQ"/>
              </w:rPr>
            </w:pPr>
            <w:del w:id="1690" w:author="32.257_CR0013R1_(Rel-18)_TEI18" w:date="2024-07-04T09:12:00Z">
              <w:r w:rsidRPr="003671B9" w:rsidDel="003E5B28">
                <w:delText>Session</w:delText>
              </w:r>
              <w:r w:rsidR="005250CC" w:rsidRPr="003671B9" w:rsidDel="003E5B28">
                <w:delText xml:space="preserve"> </w:delText>
              </w:r>
              <w:r w:rsidRPr="003671B9" w:rsidDel="003E5B28">
                <w:delText>Identifier</w:delText>
              </w:r>
            </w:del>
          </w:p>
        </w:tc>
        <w:tc>
          <w:tcPr>
            <w:tcW w:w="2967" w:type="dxa"/>
          </w:tcPr>
          <w:p w14:paraId="7EEC1490" w14:textId="3C8596D5" w:rsidR="001D7554" w:rsidRPr="003671B9" w:rsidDel="00652015" w:rsidRDefault="001D7554" w:rsidP="00C76939">
            <w:pPr>
              <w:pStyle w:val="TAL"/>
              <w:jc w:val="center"/>
              <w:rPr>
                <w:del w:id="1691" w:author="32.257_CR0013R1_(Rel-18)_TEI18" w:date="2024-07-09T10:57:00Z"/>
              </w:rPr>
            </w:pPr>
            <w:del w:id="1692" w:author="32.257_CR0013R1_(Rel-18)_TEI18" w:date="2024-07-04T09:12:00Z">
              <w:r w:rsidRPr="003671B9" w:rsidDel="003E5B28">
                <w:rPr>
                  <w:szCs w:val="18"/>
                  <w:lang w:bidi="ar-IQ"/>
                </w:rPr>
                <w:delText>-</w:delText>
              </w:r>
            </w:del>
          </w:p>
        </w:tc>
      </w:tr>
      <w:tr w:rsidR="001D7554" w:rsidRPr="003671B9" w:rsidDel="00652015" w14:paraId="77F667E2" w14:textId="708F5C64" w:rsidTr="003E5B28">
        <w:trPr>
          <w:cantSplit/>
          <w:jc w:val="center"/>
          <w:del w:id="1693" w:author="32.257_CR0013R1_(Rel-18)_TEI18" w:date="2024-07-09T10:57:00Z"/>
        </w:trPr>
        <w:tc>
          <w:tcPr>
            <w:tcW w:w="4861" w:type="dxa"/>
            <w:gridSpan w:val="2"/>
          </w:tcPr>
          <w:p w14:paraId="756F2137" w14:textId="2B9CAB05" w:rsidR="001D7554" w:rsidRPr="003671B9" w:rsidDel="00652015" w:rsidRDefault="001D7554" w:rsidP="00C76939">
            <w:pPr>
              <w:pStyle w:val="TAL"/>
              <w:rPr>
                <w:del w:id="1694" w:author="32.257_CR0013R1_(Rel-18)_TEI18" w:date="2024-07-09T10:57:00Z"/>
                <w:rFonts w:cs="Arial"/>
                <w:szCs w:val="18"/>
                <w:lang w:bidi="ar-IQ"/>
              </w:rPr>
            </w:pPr>
            <w:del w:id="1695" w:author="32.257_CR0013R1_(Rel-18)_TEI18" w:date="2024-07-04T09:12:00Z">
              <w:r w:rsidRPr="003671B9" w:rsidDel="003E5B28">
                <w:delText>Subscriber</w:delText>
              </w:r>
              <w:r w:rsidR="005250CC" w:rsidRPr="003671B9" w:rsidDel="003E5B28">
                <w:delText xml:space="preserve"> </w:delText>
              </w:r>
              <w:r w:rsidRPr="003671B9" w:rsidDel="003E5B28">
                <w:delText>Identifier</w:delText>
              </w:r>
            </w:del>
          </w:p>
        </w:tc>
        <w:tc>
          <w:tcPr>
            <w:tcW w:w="2967" w:type="dxa"/>
          </w:tcPr>
          <w:p w14:paraId="435A3D81" w14:textId="3459B55C" w:rsidR="001D7554" w:rsidRPr="003671B9" w:rsidDel="00652015" w:rsidRDefault="001D7554" w:rsidP="00C76939">
            <w:pPr>
              <w:pStyle w:val="TAL"/>
              <w:jc w:val="center"/>
              <w:rPr>
                <w:del w:id="1696" w:author="32.257_CR0013R1_(Rel-18)_TEI18" w:date="2024-07-09T10:57:00Z"/>
              </w:rPr>
            </w:pPr>
            <w:del w:id="1697" w:author="32.257_CR0013R1_(Rel-18)_TEI18" w:date="2024-07-04T09:12:00Z">
              <w:r w:rsidRPr="003671B9" w:rsidDel="003E5B28">
                <w:rPr>
                  <w:szCs w:val="18"/>
                  <w:lang w:bidi="ar-IQ"/>
                </w:rPr>
                <w:delText>-</w:delText>
              </w:r>
            </w:del>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rsidDel="00652015" w14:paraId="783921CC" w14:textId="0ADECA68" w:rsidTr="00B414F8">
        <w:trPr>
          <w:cantSplit/>
          <w:jc w:val="center"/>
          <w:del w:id="1698" w:author="32.257_CR0013R1_(Rel-18)_TEI18" w:date="2024-07-09T10:57:00Z"/>
        </w:trPr>
        <w:tc>
          <w:tcPr>
            <w:tcW w:w="4861" w:type="dxa"/>
            <w:gridSpan w:val="2"/>
          </w:tcPr>
          <w:p w14:paraId="5D9F27B3" w14:textId="4CFDEBDD" w:rsidR="001D7554" w:rsidRPr="003671B9" w:rsidDel="00652015" w:rsidRDefault="001D7554" w:rsidP="00C76939">
            <w:pPr>
              <w:pStyle w:val="TAL"/>
              <w:rPr>
                <w:del w:id="1699" w:author="32.257_CR0013R1_(Rel-18)_TEI18" w:date="2024-07-09T10:57:00Z"/>
                <w:rFonts w:eastAsia="MS Mincho"/>
                <w:szCs w:val="18"/>
                <w:lang w:bidi="ar-IQ"/>
              </w:rPr>
            </w:pPr>
            <w:del w:id="1700" w:author="32.257_CR0013R1_(Rel-18)_TEI18" w:date="2024-07-04T09:13:00Z">
              <w:r w:rsidRPr="003671B9" w:rsidDel="00B414F8">
                <w:delText>Invocation</w:delText>
              </w:r>
              <w:r w:rsidR="005250CC" w:rsidRPr="003671B9" w:rsidDel="00B414F8">
                <w:delText xml:space="preserve"> </w:delText>
              </w:r>
              <w:r w:rsidRPr="003671B9" w:rsidDel="00B414F8">
                <w:delText>Sequence</w:delText>
              </w:r>
              <w:r w:rsidR="005250CC" w:rsidRPr="003671B9" w:rsidDel="00B414F8">
                <w:delText xml:space="preserve"> </w:delText>
              </w:r>
              <w:r w:rsidRPr="003671B9" w:rsidDel="00B414F8">
                <w:delText>Number</w:delText>
              </w:r>
            </w:del>
          </w:p>
        </w:tc>
        <w:tc>
          <w:tcPr>
            <w:tcW w:w="2967" w:type="dxa"/>
          </w:tcPr>
          <w:p w14:paraId="3DC2E0DC" w14:textId="444E4CA2" w:rsidR="001D7554" w:rsidRPr="003671B9" w:rsidDel="00652015" w:rsidRDefault="001D7554" w:rsidP="00C76939">
            <w:pPr>
              <w:pStyle w:val="TAL"/>
              <w:jc w:val="center"/>
              <w:rPr>
                <w:del w:id="1701" w:author="32.257_CR0013R1_(Rel-18)_TEI18" w:date="2024-07-09T10:57:00Z"/>
              </w:rPr>
            </w:pPr>
            <w:del w:id="1702" w:author="32.257_CR0013R1_(Rel-18)_TEI18" w:date="2024-07-04T09:13:00Z">
              <w:r w:rsidRPr="003671B9" w:rsidDel="00B414F8">
                <w:delText>-</w:delText>
              </w:r>
            </w:del>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rsidDel="00652015" w14:paraId="4C3E0890" w14:textId="5760C945" w:rsidTr="00615463">
        <w:trPr>
          <w:cantSplit/>
          <w:jc w:val="center"/>
          <w:del w:id="1703" w:author="32.257_CR0013R1_(Rel-18)_TEI18" w:date="2024-07-09T10:57:00Z"/>
        </w:trPr>
        <w:tc>
          <w:tcPr>
            <w:tcW w:w="4861" w:type="dxa"/>
            <w:gridSpan w:val="2"/>
          </w:tcPr>
          <w:p w14:paraId="61C0A474" w14:textId="316F5FB6" w:rsidR="001D7554" w:rsidRPr="003671B9" w:rsidDel="00652015" w:rsidRDefault="001D7554" w:rsidP="00C76939">
            <w:pPr>
              <w:pStyle w:val="TAL"/>
              <w:rPr>
                <w:del w:id="1704" w:author="32.257_CR0013R1_(Rel-18)_TEI18" w:date="2024-07-09T10:57:00Z"/>
              </w:rPr>
            </w:pPr>
            <w:del w:id="1705" w:author="32.257_CR0013R1_(Rel-18)_TEI18" w:date="2024-07-04T09:13:00Z">
              <w:r w:rsidRPr="003671B9" w:rsidDel="00B414F8">
                <w:delText>Notify</w:delText>
              </w:r>
              <w:r w:rsidR="005250CC" w:rsidRPr="003671B9" w:rsidDel="00B414F8">
                <w:delText xml:space="preserve"> </w:delText>
              </w:r>
              <w:r w:rsidRPr="003671B9" w:rsidDel="00B414F8">
                <w:delText>URI</w:delText>
              </w:r>
            </w:del>
          </w:p>
        </w:tc>
        <w:tc>
          <w:tcPr>
            <w:tcW w:w="2967" w:type="dxa"/>
          </w:tcPr>
          <w:p w14:paraId="3671F12C" w14:textId="18B79F23" w:rsidR="001D7554" w:rsidRPr="003671B9" w:rsidDel="00652015" w:rsidRDefault="001D7554" w:rsidP="00C76939">
            <w:pPr>
              <w:pStyle w:val="TAL"/>
              <w:jc w:val="center"/>
              <w:rPr>
                <w:del w:id="1706" w:author="32.257_CR0013R1_(Rel-18)_TEI18" w:date="2024-07-09T10:57:00Z"/>
              </w:rPr>
            </w:pPr>
            <w:del w:id="1707" w:author="32.257_CR0013R1_(Rel-18)_TEI18" w:date="2024-07-04T09:13:00Z">
              <w:r w:rsidRPr="003671B9" w:rsidDel="00B414F8">
                <w:delText>-</w:delText>
              </w:r>
            </w:del>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rsidDel="00652015" w14:paraId="4C421BC9" w14:textId="5846BA48" w:rsidTr="00B414F8">
        <w:trPr>
          <w:cantSplit/>
          <w:jc w:val="center"/>
          <w:del w:id="1708" w:author="32.257_CR0013R1_(Rel-18)_TEI18" w:date="2024-07-09T10:57:00Z"/>
        </w:trPr>
        <w:tc>
          <w:tcPr>
            <w:tcW w:w="4861" w:type="dxa"/>
            <w:gridSpan w:val="2"/>
          </w:tcPr>
          <w:p w14:paraId="03A32FF9" w14:textId="48FEA947" w:rsidR="001D7554" w:rsidRPr="003671B9" w:rsidDel="00652015" w:rsidRDefault="001D7554" w:rsidP="00C76939">
            <w:pPr>
              <w:pStyle w:val="TAL"/>
              <w:rPr>
                <w:del w:id="1709" w:author="32.257_CR0013R1_(Rel-18)_TEI18" w:date="2024-07-09T10:57:00Z"/>
                <w:lang w:eastAsia="zh-CN"/>
              </w:rPr>
            </w:pPr>
            <w:del w:id="1710" w:author="32.257_CR0013R1_(Rel-18)_TEI18" w:date="2024-07-04T09:13:00Z">
              <w:r w:rsidRPr="003671B9" w:rsidDel="00B414F8">
                <w:rPr>
                  <w:rFonts w:hint="eastAsia"/>
                  <w:lang w:eastAsia="zh-CN" w:bidi="ar-IQ"/>
                </w:rPr>
                <w:delText>Triggers</w:delText>
              </w:r>
            </w:del>
          </w:p>
        </w:tc>
        <w:tc>
          <w:tcPr>
            <w:tcW w:w="2967" w:type="dxa"/>
          </w:tcPr>
          <w:p w14:paraId="26740720" w14:textId="6CB0DE22" w:rsidR="001D7554" w:rsidRPr="003671B9" w:rsidDel="00652015" w:rsidRDefault="001D7554" w:rsidP="00C76939">
            <w:pPr>
              <w:pStyle w:val="TAL"/>
              <w:jc w:val="center"/>
              <w:rPr>
                <w:del w:id="1711" w:author="32.257_CR0013R1_(Rel-18)_TEI18" w:date="2024-07-09T10:57:00Z"/>
              </w:rPr>
            </w:pPr>
            <w:del w:id="1712" w:author="32.257_CR0013R1_(Rel-18)_TEI18" w:date="2024-07-04T09:13:00Z">
              <w:r w:rsidRPr="003671B9" w:rsidDel="00B414F8">
                <w:delText>E</w:delText>
              </w:r>
            </w:del>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1FCAAA6B" w:rsidR="001D7554" w:rsidRPr="003671B9" w:rsidRDefault="00CB4814" w:rsidP="00C76939">
            <w:pPr>
              <w:pStyle w:val="TAL"/>
              <w:jc w:val="center"/>
            </w:pPr>
            <w:ins w:id="1713" w:author="32.257_CR0013R1_(Rel-18)_TEI18" w:date="2024-07-04T09:14:00Z">
              <w:del w:id="1714" w:author="CR0013" w:date="2024-06-08T11:45:00Z">
                <w:r w:rsidRPr="003671B9" w:rsidDel="00784790">
                  <w:delText>-</w:delText>
                </w:r>
              </w:del>
              <w:r>
                <w:t>E</w:t>
              </w:r>
            </w:ins>
            <w:del w:id="1715" w:author="32.257_CR0013R1_(Rel-18)_TEI18" w:date="2024-07-04T09:21:00Z">
              <w:r w:rsidR="001D7554" w:rsidRPr="003671B9" w:rsidDel="00BC4812">
                <w:delText>-</w:delText>
              </w:r>
            </w:del>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C49A6E2" w:rsidR="001D7554" w:rsidRPr="003671B9" w:rsidRDefault="001D7554" w:rsidP="00C76939">
            <w:pPr>
              <w:pStyle w:val="TAL"/>
              <w:jc w:val="center"/>
            </w:pPr>
            <w:del w:id="1716" w:author="32.257_CR0013R1_(Rel-18)_TEI18" w:date="2024-07-04T09:21:00Z">
              <w:r w:rsidRPr="003671B9" w:rsidDel="0096639D">
                <w:delText>-</w:delText>
              </w:r>
            </w:del>
            <w:ins w:id="1717" w:author="32.257_CR0013R1_(Rel-18)_TEI18" w:date="2024-07-04T09:15:00Z">
              <w:r w:rsidR="00CB4814">
                <w:t>E</w:t>
              </w:r>
            </w:ins>
          </w:p>
        </w:tc>
      </w:tr>
      <w:tr w:rsidR="001D7554" w:rsidRPr="003671B9" w:rsidDel="00652015" w14:paraId="74372297" w14:textId="09139BBD" w:rsidTr="0055760D">
        <w:trPr>
          <w:cantSplit/>
          <w:jc w:val="center"/>
          <w:del w:id="1718" w:author="32.257_CR0013R1_(Rel-18)_TEI18" w:date="2024-07-09T10:57:00Z"/>
        </w:trPr>
        <w:tc>
          <w:tcPr>
            <w:tcW w:w="4861" w:type="dxa"/>
            <w:gridSpan w:val="2"/>
          </w:tcPr>
          <w:p w14:paraId="67A43D9A" w14:textId="2574B1F9" w:rsidR="001D7554" w:rsidRPr="003671B9" w:rsidDel="00652015" w:rsidRDefault="001D7554" w:rsidP="00C76939">
            <w:pPr>
              <w:pStyle w:val="TAL"/>
              <w:ind w:left="284"/>
              <w:rPr>
                <w:del w:id="1719" w:author="32.257_CR0013R1_(Rel-18)_TEI18" w:date="2024-07-09T10:57:00Z"/>
              </w:rPr>
            </w:pPr>
            <w:del w:id="1720" w:author="32.257_CR0013R1_(Rel-18)_TEI18" w:date="2024-07-04T09:14:00Z">
              <w:r w:rsidRPr="003671B9" w:rsidDel="0055760D">
                <w:rPr>
                  <w:lang w:eastAsia="zh-CN" w:bidi="ar-IQ"/>
                </w:rPr>
                <w:delText>Requested</w:delText>
              </w:r>
              <w:r w:rsidR="005250CC" w:rsidRPr="003671B9" w:rsidDel="0055760D">
                <w:rPr>
                  <w:lang w:eastAsia="zh-CN" w:bidi="ar-IQ"/>
                </w:rPr>
                <w:delText xml:space="preserve"> </w:delText>
              </w:r>
              <w:r w:rsidRPr="003671B9" w:rsidDel="0055760D">
                <w:rPr>
                  <w:lang w:eastAsia="zh-CN" w:bidi="ar-IQ"/>
                </w:rPr>
                <w:delText>Unit</w:delText>
              </w:r>
            </w:del>
          </w:p>
        </w:tc>
        <w:tc>
          <w:tcPr>
            <w:tcW w:w="2967" w:type="dxa"/>
          </w:tcPr>
          <w:p w14:paraId="22DC3056" w14:textId="08DC5E20" w:rsidR="001D7554" w:rsidRPr="003671B9" w:rsidDel="00652015" w:rsidRDefault="001D7554" w:rsidP="00C76939">
            <w:pPr>
              <w:pStyle w:val="TAL"/>
              <w:jc w:val="center"/>
              <w:rPr>
                <w:del w:id="1721" w:author="32.257_CR0013R1_(Rel-18)_TEI18" w:date="2024-07-09T10:57:00Z"/>
              </w:rPr>
            </w:pPr>
            <w:del w:id="1722" w:author="32.257_CR0013R1_(Rel-18)_TEI18" w:date="2024-07-04T09:14:00Z">
              <w:r w:rsidRPr="003671B9" w:rsidDel="0055760D">
                <w:delText>-</w:delText>
              </w:r>
            </w:del>
          </w:p>
        </w:tc>
      </w:tr>
      <w:tr w:rsidR="001D7554" w:rsidRPr="003671B9" w:rsidDel="00652015" w14:paraId="0D12685F" w14:textId="0CB69BC4" w:rsidTr="00615463">
        <w:trPr>
          <w:cantSplit/>
          <w:jc w:val="center"/>
          <w:del w:id="1723" w:author="32.257_CR0013R1_(Rel-18)_TEI18" w:date="2024-07-09T10:57:00Z"/>
        </w:trPr>
        <w:tc>
          <w:tcPr>
            <w:tcW w:w="4861" w:type="dxa"/>
            <w:gridSpan w:val="2"/>
          </w:tcPr>
          <w:p w14:paraId="0236E269" w14:textId="504A5848" w:rsidR="001D7554" w:rsidRPr="003671B9" w:rsidDel="00652015" w:rsidRDefault="001D7554" w:rsidP="00C76939">
            <w:pPr>
              <w:pStyle w:val="TAL"/>
              <w:ind w:left="568"/>
              <w:rPr>
                <w:del w:id="1724" w:author="32.257_CR0013R1_(Rel-18)_TEI18" w:date="2024-07-09T10:57:00Z"/>
                <w:lang w:eastAsia="zh-CN" w:bidi="ar-IQ"/>
              </w:rPr>
            </w:pPr>
            <w:del w:id="1725" w:author="32.257_CR0013R1_(Rel-18)_TEI18" w:date="2024-07-04T09:14:00Z">
              <w:r w:rsidRPr="003671B9" w:rsidDel="0055760D">
                <w:delText>Time</w:delText>
              </w:r>
            </w:del>
          </w:p>
        </w:tc>
        <w:tc>
          <w:tcPr>
            <w:tcW w:w="2967" w:type="dxa"/>
          </w:tcPr>
          <w:p w14:paraId="0E988AD3" w14:textId="4F29ABF4" w:rsidR="001D7554" w:rsidRPr="003671B9" w:rsidDel="00652015" w:rsidRDefault="001D7554" w:rsidP="00C76939">
            <w:pPr>
              <w:pStyle w:val="TAL"/>
              <w:jc w:val="center"/>
              <w:rPr>
                <w:del w:id="1726" w:author="32.257_CR0013R1_(Rel-18)_TEI18" w:date="2024-07-09T10:57:00Z"/>
              </w:rPr>
            </w:pPr>
            <w:del w:id="1727" w:author="32.257_CR0013R1_(Rel-18)_TEI18" w:date="2024-07-04T09:14:00Z">
              <w:r w:rsidRPr="003671B9" w:rsidDel="0055760D">
                <w:delText>-</w:delText>
              </w:r>
            </w:del>
          </w:p>
        </w:tc>
      </w:tr>
      <w:tr w:rsidR="001D7554" w:rsidRPr="003671B9" w:rsidDel="00652015" w14:paraId="7E1A14D7" w14:textId="6A43747A" w:rsidTr="00615463">
        <w:trPr>
          <w:cantSplit/>
          <w:jc w:val="center"/>
          <w:del w:id="1728" w:author="32.257_CR0013R1_(Rel-18)_TEI18" w:date="2024-07-09T10:57:00Z"/>
        </w:trPr>
        <w:tc>
          <w:tcPr>
            <w:tcW w:w="4861" w:type="dxa"/>
            <w:gridSpan w:val="2"/>
          </w:tcPr>
          <w:p w14:paraId="163AB2F8" w14:textId="548265CD" w:rsidR="001D7554" w:rsidRPr="003671B9" w:rsidDel="00652015" w:rsidRDefault="001D7554" w:rsidP="00C76939">
            <w:pPr>
              <w:pStyle w:val="TAL"/>
              <w:ind w:left="568"/>
              <w:rPr>
                <w:del w:id="1729" w:author="32.257_CR0013R1_(Rel-18)_TEI18" w:date="2024-07-09T10:57:00Z"/>
                <w:lang w:eastAsia="zh-CN" w:bidi="ar-IQ"/>
              </w:rPr>
            </w:pPr>
            <w:del w:id="1730" w:author="32.257_CR0013R1_(Rel-18)_TEI18" w:date="2024-07-04T09:14:00Z">
              <w:r w:rsidRPr="003671B9" w:rsidDel="0055760D">
                <w:delText>Total</w:delText>
              </w:r>
              <w:r w:rsidR="005250CC" w:rsidRPr="003671B9" w:rsidDel="0055760D">
                <w:delText xml:space="preserve"> </w:delText>
              </w:r>
              <w:r w:rsidRPr="003671B9" w:rsidDel="0055760D">
                <w:delText>Volume</w:delText>
              </w:r>
            </w:del>
          </w:p>
        </w:tc>
        <w:tc>
          <w:tcPr>
            <w:tcW w:w="2967" w:type="dxa"/>
          </w:tcPr>
          <w:p w14:paraId="64F09F3F" w14:textId="29883AC6" w:rsidR="001D7554" w:rsidRPr="003671B9" w:rsidDel="00652015" w:rsidRDefault="001D7554" w:rsidP="00C76939">
            <w:pPr>
              <w:pStyle w:val="TAL"/>
              <w:jc w:val="center"/>
              <w:rPr>
                <w:del w:id="1731" w:author="32.257_CR0013R1_(Rel-18)_TEI18" w:date="2024-07-09T10:57:00Z"/>
              </w:rPr>
            </w:pPr>
            <w:del w:id="1732" w:author="32.257_CR0013R1_(Rel-18)_TEI18" w:date="2024-07-04T09:14:00Z">
              <w:r w:rsidRPr="003671B9" w:rsidDel="0055760D">
                <w:delText>-</w:delText>
              </w:r>
            </w:del>
          </w:p>
        </w:tc>
      </w:tr>
      <w:tr w:rsidR="001D7554" w:rsidRPr="003671B9" w:rsidDel="00652015" w14:paraId="690B735D" w14:textId="7A088AF1" w:rsidTr="00615463">
        <w:trPr>
          <w:cantSplit/>
          <w:jc w:val="center"/>
          <w:del w:id="1733" w:author="32.257_CR0013R1_(Rel-18)_TEI18" w:date="2024-07-09T10:57:00Z"/>
        </w:trPr>
        <w:tc>
          <w:tcPr>
            <w:tcW w:w="4861" w:type="dxa"/>
            <w:gridSpan w:val="2"/>
          </w:tcPr>
          <w:p w14:paraId="499E7DF5" w14:textId="38D84F27" w:rsidR="001D7554" w:rsidRPr="003671B9" w:rsidDel="00652015" w:rsidRDefault="001D7554" w:rsidP="00C76939">
            <w:pPr>
              <w:pStyle w:val="TAL"/>
              <w:ind w:left="568"/>
              <w:rPr>
                <w:del w:id="1734" w:author="32.257_CR0013R1_(Rel-18)_TEI18" w:date="2024-07-09T10:57:00Z"/>
                <w:lang w:eastAsia="zh-CN" w:bidi="ar-IQ"/>
              </w:rPr>
            </w:pPr>
            <w:del w:id="1735" w:author="32.257_CR0013R1_(Rel-18)_TEI18" w:date="2024-07-04T09:14:00Z">
              <w:r w:rsidRPr="003671B9" w:rsidDel="0055760D">
                <w:delText>Uplink</w:delText>
              </w:r>
              <w:r w:rsidR="005250CC" w:rsidRPr="003671B9" w:rsidDel="0055760D">
                <w:delText xml:space="preserve"> </w:delText>
              </w:r>
              <w:r w:rsidRPr="003671B9" w:rsidDel="0055760D">
                <w:delText>Volume</w:delText>
              </w:r>
            </w:del>
          </w:p>
        </w:tc>
        <w:tc>
          <w:tcPr>
            <w:tcW w:w="2967" w:type="dxa"/>
          </w:tcPr>
          <w:p w14:paraId="6052F199" w14:textId="5D61550C" w:rsidR="001D7554" w:rsidRPr="003671B9" w:rsidDel="00652015" w:rsidRDefault="001D7554" w:rsidP="00C76939">
            <w:pPr>
              <w:pStyle w:val="TAL"/>
              <w:jc w:val="center"/>
              <w:rPr>
                <w:del w:id="1736" w:author="32.257_CR0013R1_(Rel-18)_TEI18" w:date="2024-07-09T10:57:00Z"/>
              </w:rPr>
            </w:pPr>
            <w:del w:id="1737" w:author="32.257_CR0013R1_(Rel-18)_TEI18" w:date="2024-07-04T09:14:00Z">
              <w:r w:rsidRPr="003671B9" w:rsidDel="0055760D">
                <w:delText>-</w:delText>
              </w:r>
            </w:del>
          </w:p>
        </w:tc>
      </w:tr>
      <w:tr w:rsidR="001D7554" w:rsidRPr="003671B9" w:rsidDel="00652015" w14:paraId="347BA59A" w14:textId="59E861BC" w:rsidTr="00615463">
        <w:trPr>
          <w:cantSplit/>
          <w:jc w:val="center"/>
          <w:del w:id="1738" w:author="32.257_CR0013R1_(Rel-18)_TEI18" w:date="2024-07-09T10:57:00Z"/>
        </w:trPr>
        <w:tc>
          <w:tcPr>
            <w:tcW w:w="4861" w:type="dxa"/>
            <w:gridSpan w:val="2"/>
          </w:tcPr>
          <w:p w14:paraId="7755AF7E" w14:textId="34C73ABC" w:rsidR="001D7554" w:rsidRPr="003671B9" w:rsidDel="00652015" w:rsidRDefault="001D7554" w:rsidP="00C76939">
            <w:pPr>
              <w:pStyle w:val="TAL"/>
              <w:ind w:left="568"/>
              <w:rPr>
                <w:del w:id="1739" w:author="32.257_CR0013R1_(Rel-18)_TEI18" w:date="2024-07-09T10:57:00Z"/>
                <w:lang w:eastAsia="zh-CN" w:bidi="ar-IQ"/>
              </w:rPr>
            </w:pPr>
            <w:del w:id="1740" w:author="32.257_CR0013R1_(Rel-18)_TEI18" w:date="2024-07-04T09:14:00Z">
              <w:r w:rsidRPr="003671B9" w:rsidDel="0055760D">
                <w:delText>Downlink</w:delText>
              </w:r>
              <w:r w:rsidR="005250CC" w:rsidRPr="003671B9" w:rsidDel="0055760D">
                <w:delText xml:space="preserve"> </w:delText>
              </w:r>
              <w:r w:rsidRPr="003671B9" w:rsidDel="0055760D">
                <w:delText>Volume</w:delText>
              </w:r>
            </w:del>
          </w:p>
        </w:tc>
        <w:tc>
          <w:tcPr>
            <w:tcW w:w="2967" w:type="dxa"/>
          </w:tcPr>
          <w:p w14:paraId="2D3A6684" w14:textId="5A250973" w:rsidR="001D7554" w:rsidRPr="003671B9" w:rsidDel="00652015" w:rsidRDefault="001D7554" w:rsidP="00C76939">
            <w:pPr>
              <w:pStyle w:val="TAL"/>
              <w:jc w:val="center"/>
              <w:rPr>
                <w:del w:id="1741" w:author="32.257_CR0013R1_(Rel-18)_TEI18" w:date="2024-07-09T10:57:00Z"/>
              </w:rPr>
            </w:pPr>
            <w:del w:id="1742" w:author="32.257_CR0013R1_(Rel-18)_TEI18" w:date="2024-07-04T09:14:00Z">
              <w:r w:rsidRPr="003671B9" w:rsidDel="0055760D">
                <w:delText>-</w:delText>
              </w:r>
            </w:del>
          </w:p>
        </w:tc>
      </w:tr>
      <w:tr w:rsidR="001D7554" w:rsidRPr="003671B9" w:rsidDel="00652015" w14:paraId="25B4A6FE" w14:textId="700E33F2" w:rsidTr="00615463">
        <w:trPr>
          <w:cantSplit/>
          <w:jc w:val="center"/>
          <w:del w:id="1743" w:author="32.257_CR0013R1_(Rel-18)_TEI18" w:date="2024-07-09T10:57:00Z"/>
        </w:trPr>
        <w:tc>
          <w:tcPr>
            <w:tcW w:w="4861" w:type="dxa"/>
            <w:gridSpan w:val="2"/>
          </w:tcPr>
          <w:p w14:paraId="068CE203" w14:textId="42FA44C9" w:rsidR="001D7554" w:rsidRPr="003671B9" w:rsidDel="00652015" w:rsidRDefault="001D7554" w:rsidP="00C76939">
            <w:pPr>
              <w:pStyle w:val="TAL"/>
              <w:ind w:left="568"/>
              <w:rPr>
                <w:del w:id="1744" w:author="32.257_CR0013R1_(Rel-18)_TEI18" w:date="2024-07-09T10:57:00Z"/>
                <w:lang w:eastAsia="zh-CN" w:bidi="ar-IQ"/>
              </w:rPr>
            </w:pPr>
            <w:del w:id="1745" w:author="32.257_CR0013R1_(Rel-18)_TEI18" w:date="2024-07-04T09:14:00Z">
              <w:r w:rsidRPr="003671B9" w:rsidDel="0055760D">
                <w:delText>Service</w:delText>
              </w:r>
              <w:r w:rsidR="005250CC" w:rsidRPr="003671B9" w:rsidDel="0055760D">
                <w:delText xml:space="preserve"> </w:delText>
              </w:r>
              <w:r w:rsidRPr="003671B9" w:rsidDel="0055760D">
                <w:delText>Specific</w:delText>
              </w:r>
              <w:r w:rsidR="005250CC" w:rsidRPr="003671B9" w:rsidDel="0055760D">
                <w:delText xml:space="preserve"> </w:delText>
              </w:r>
              <w:r w:rsidRPr="003671B9" w:rsidDel="0055760D">
                <w:delText>Units</w:delText>
              </w:r>
            </w:del>
          </w:p>
        </w:tc>
        <w:tc>
          <w:tcPr>
            <w:tcW w:w="2967" w:type="dxa"/>
          </w:tcPr>
          <w:p w14:paraId="65C73121" w14:textId="162DA48B" w:rsidR="001D7554" w:rsidRPr="003671B9" w:rsidDel="00652015" w:rsidRDefault="001D7554" w:rsidP="00C76939">
            <w:pPr>
              <w:pStyle w:val="TAL"/>
              <w:jc w:val="center"/>
              <w:rPr>
                <w:del w:id="1746" w:author="32.257_CR0013R1_(Rel-18)_TEI18" w:date="2024-07-09T10:57:00Z"/>
              </w:rPr>
            </w:pPr>
            <w:del w:id="1747" w:author="32.257_CR0013R1_(Rel-18)_TEI18" w:date="2024-07-04T09:14:00Z">
              <w:r w:rsidRPr="003671B9" w:rsidDel="0055760D">
                <w:delText>-</w:delText>
              </w:r>
            </w:del>
          </w:p>
        </w:tc>
      </w:tr>
      <w:tr w:rsidR="001D7554" w:rsidRPr="003671B9" w:rsidDel="00652015" w14:paraId="002D0E11" w14:textId="65F3502A" w:rsidTr="0055760D">
        <w:trPr>
          <w:cantSplit/>
          <w:jc w:val="center"/>
          <w:del w:id="1748" w:author="32.257_CR0013R1_(Rel-18)_TEI18" w:date="2024-07-09T10:57:00Z"/>
        </w:trPr>
        <w:tc>
          <w:tcPr>
            <w:tcW w:w="4861" w:type="dxa"/>
            <w:gridSpan w:val="2"/>
          </w:tcPr>
          <w:p w14:paraId="1E77163F" w14:textId="6BEBC7BE" w:rsidR="001D7554" w:rsidRPr="003671B9" w:rsidDel="00652015" w:rsidRDefault="001D7554" w:rsidP="00C76939">
            <w:pPr>
              <w:pStyle w:val="TAL"/>
              <w:ind w:left="284"/>
              <w:rPr>
                <w:del w:id="1749" w:author="32.257_CR0013R1_(Rel-18)_TEI18" w:date="2024-07-09T10:57:00Z"/>
                <w:lang w:eastAsia="zh-CN"/>
              </w:rPr>
            </w:pPr>
            <w:del w:id="1750" w:author="32.257_CR0013R1_(Rel-18)_TEI18" w:date="2024-07-04T09:14:00Z">
              <w:r w:rsidRPr="003671B9" w:rsidDel="0055760D">
                <w:rPr>
                  <w:rFonts w:hint="eastAsia"/>
                  <w:lang w:eastAsia="zh-CN"/>
                </w:rPr>
                <w:delText>Used</w:delText>
              </w:r>
              <w:r w:rsidR="005250CC" w:rsidRPr="003671B9" w:rsidDel="0055760D">
                <w:rPr>
                  <w:rFonts w:hint="eastAsia"/>
                  <w:lang w:eastAsia="zh-CN"/>
                </w:rPr>
                <w:delText xml:space="preserve"> </w:delText>
              </w:r>
              <w:r w:rsidRPr="003671B9" w:rsidDel="0055760D">
                <w:rPr>
                  <w:rFonts w:hint="eastAsia"/>
                  <w:lang w:eastAsia="zh-CN"/>
                </w:rPr>
                <w:delText>Unit</w:delText>
              </w:r>
              <w:r w:rsidR="005250CC" w:rsidRPr="003671B9" w:rsidDel="0055760D">
                <w:rPr>
                  <w:lang w:eastAsia="zh-CN"/>
                </w:rPr>
                <w:delText xml:space="preserve"> </w:delText>
              </w:r>
              <w:r w:rsidRPr="003671B9" w:rsidDel="0055760D">
                <w:rPr>
                  <w:lang w:eastAsia="zh-CN"/>
                </w:rPr>
                <w:delText>Container</w:delText>
              </w:r>
            </w:del>
          </w:p>
        </w:tc>
        <w:tc>
          <w:tcPr>
            <w:tcW w:w="2967" w:type="dxa"/>
          </w:tcPr>
          <w:p w14:paraId="599D3CA9" w14:textId="4F5AB58A" w:rsidR="001D7554" w:rsidRPr="003671B9" w:rsidDel="00652015" w:rsidRDefault="001D7554" w:rsidP="00C76939">
            <w:pPr>
              <w:pStyle w:val="TAL"/>
              <w:jc w:val="center"/>
              <w:rPr>
                <w:del w:id="1751" w:author="32.257_CR0013R1_(Rel-18)_TEI18" w:date="2024-07-09T10:57:00Z"/>
              </w:rPr>
            </w:pPr>
            <w:del w:id="1752" w:author="32.257_CR0013R1_(Rel-18)_TEI18" w:date="2024-07-04T09:14:00Z">
              <w:r w:rsidRPr="003671B9" w:rsidDel="0055760D">
                <w:delText>-</w:delText>
              </w:r>
            </w:del>
          </w:p>
        </w:tc>
      </w:tr>
      <w:tr w:rsidR="001D7554" w:rsidRPr="003671B9" w:rsidDel="00652015" w14:paraId="4B182087" w14:textId="72C943ED" w:rsidTr="00615463">
        <w:trPr>
          <w:cantSplit/>
          <w:jc w:val="center"/>
          <w:del w:id="1753" w:author="32.257_CR0013R1_(Rel-18)_TEI18" w:date="2024-07-09T10:57:00Z"/>
        </w:trPr>
        <w:tc>
          <w:tcPr>
            <w:tcW w:w="4861" w:type="dxa"/>
            <w:gridSpan w:val="2"/>
          </w:tcPr>
          <w:p w14:paraId="5B816084" w14:textId="42573DB7" w:rsidR="001D7554" w:rsidRPr="003671B9" w:rsidDel="00652015" w:rsidRDefault="001D7554" w:rsidP="00C76939">
            <w:pPr>
              <w:pStyle w:val="TAL"/>
              <w:ind w:left="568"/>
              <w:rPr>
                <w:del w:id="1754" w:author="32.257_CR0013R1_(Rel-18)_TEI18" w:date="2024-07-09T10:57:00Z"/>
                <w:lang w:eastAsia="zh-CN"/>
              </w:rPr>
            </w:pPr>
            <w:del w:id="1755" w:author="32.257_CR0013R1_(Rel-18)_TEI18" w:date="2024-07-04T09:14:00Z">
              <w:r w:rsidRPr="003671B9" w:rsidDel="0055760D">
                <w:rPr>
                  <w:rFonts w:cs="Arial"/>
                  <w:szCs w:val="18"/>
                </w:rPr>
                <w:delText>Service</w:delText>
              </w:r>
              <w:r w:rsidR="005250CC" w:rsidRPr="003671B9" w:rsidDel="0055760D">
                <w:rPr>
                  <w:rFonts w:cs="Arial"/>
                  <w:szCs w:val="18"/>
                </w:rPr>
                <w:delText xml:space="preserve"> </w:delText>
              </w:r>
              <w:r w:rsidRPr="003671B9" w:rsidDel="0055760D">
                <w:rPr>
                  <w:rFonts w:cs="Arial"/>
                  <w:szCs w:val="18"/>
                </w:rPr>
                <w:delText>Identifier</w:delText>
              </w:r>
            </w:del>
          </w:p>
        </w:tc>
        <w:tc>
          <w:tcPr>
            <w:tcW w:w="2967" w:type="dxa"/>
          </w:tcPr>
          <w:p w14:paraId="0D608698" w14:textId="27E762E2" w:rsidR="001D7554" w:rsidRPr="003671B9" w:rsidDel="00652015" w:rsidRDefault="001D7554" w:rsidP="00C76939">
            <w:pPr>
              <w:pStyle w:val="TAL"/>
              <w:jc w:val="center"/>
              <w:rPr>
                <w:del w:id="1756" w:author="32.257_CR0013R1_(Rel-18)_TEI18" w:date="2024-07-09T10:57:00Z"/>
              </w:rPr>
            </w:pPr>
            <w:del w:id="1757" w:author="32.257_CR0013R1_(Rel-18)_TEI18" w:date="2024-07-04T09:14:00Z">
              <w:r w:rsidRPr="003671B9" w:rsidDel="0055760D">
                <w:delText>-</w:delText>
              </w:r>
            </w:del>
          </w:p>
        </w:tc>
      </w:tr>
      <w:tr w:rsidR="001D7554" w:rsidRPr="003671B9" w:rsidDel="00652015" w14:paraId="28A8F0FA" w14:textId="49076743" w:rsidTr="00615463">
        <w:trPr>
          <w:cantSplit/>
          <w:jc w:val="center"/>
          <w:del w:id="1758" w:author="32.257_CR0013R1_(Rel-18)_TEI18" w:date="2024-07-09T10:57:00Z"/>
        </w:trPr>
        <w:tc>
          <w:tcPr>
            <w:tcW w:w="4861" w:type="dxa"/>
            <w:gridSpan w:val="2"/>
          </w:tcPr>
          <w:p w14:paraId="77A4B46E" w14:textId="2E3FD468" w:rsidR="001D7554" w:rsidRPr="003671B9" w:rsidDel="00652015" w:rsidRDefault="001D7554" w:rsidP="00C76939">
            <w:pPr>
              <w:pStyle w:val="TAL"/>
              <w:ind w:left="568"/>
              <w:rPr>
                <w:del w:id="1759" w:author="32.257_CR0013R1_(Rel-18)_TEI18" w:date="2024-07-09T10:57:00Z"/>
                <w:lang w:eastAsia="zh-CN"/>
              </w:rPr>
            </w:pPr>
            <w:del w:id="1760" w:author="32.257_CR0013R1_(Rel-18)_TEI18" w:date="2024-07-04T09:14:00Z">
              <w:r w:rsidRPr="003671B9" w:rsidDel="0055760D">
                <w:rPr>
                  <w:lang w:eastAsia="zh-CN" w:bidi="ar-IQ"/>
                </w:rPr>
                <w:delText>Quota</w:delText>
              </w:r>
              <w:r w:rsidR="005250CC" w:rsidRPr="003671B9" w:rsidDel="0055760D">
                <w:rPr>
                  <w:lang w:eastAsia="zh-CN" w:bidi="ar-IQ"/>
                </w:rPr>
                <w:delText xml:space="preserve"> </w:delText>
              </w:r>
              <w:r w:rsidRPr="003671B9" w:rsidDel="0055760D">
                <w:rPr>
                  <w:lang w:eastAsia="zh-CN" w:bidi="ar-IQ"/>
                </w:rPr>
                <w:delText>management</w:delText>
              </w:r>
              <w:r w:rsidR="005250CC" w:rsidRPr="003671B9" w:rsidDel="0055760D">
                <w:rPr>
                  <w:lang w:eastAsia="zh-CN" w:bidi="ar-IQ"/>
                </w:rPr>
                <w:delText xml:space="preserve"> </w:delText>
              </w:r>
              <w:r w:rsidRPr="003671B9" w:rsidDel="0055760D">
                <w:rPr>
                  <w:lang w:eastAsia="zh-CN" w:bidi="ar-IQ"/>
                </w:rPr>
                <w:delText>Indicator</w:delText>
              </w:r>
            </w:del>
          </w:p>
        </w:tc>
        <w:tc>
          <w:tcPr>
            <w:tcW w:w="2967" w:type="dxa"/>
          </w:tcPr>
          <w:p w14:paraId="04AAD48E" w14:textId="61C4769E" w:rsidR="001D7554" w:rsidRPr="003671B9" w:rsidDel="00652015" w:rsidRDefault="001D7554" w:rsidP="00C76939">
            <w:pPr>
              <w:pStyle w:val="TAL"/>
              <w:jc w:val="center"/>
              <w:rPr>
                <w:del w:id="1761" w:author="32.257_CR0013R1_(Rel-18)_TEI18" w:date="2024-07-09T10:57:00Z"/>
              </w:rPr>
            </w:pPr>
            <w:del w:id="1762" w:author="32.257_CR0013R1_(Rel-18)_TEI18" w:date="2024-07-04T09:14:00Z">
              <w:r w:rsidRPr="003671B9" w:rsidDel="0055760D">
                <w:delText>-</w:delText>
              </w:r>
            </w:del>
          </w:p>
        </w:tc>
      </w:tr>
      <w:tr w:rsidR="001D7554" w:rsidRPr="003671B9" w:rsidDel="00652015" w14:paraId="36E3D0DE" w14:textId="30BD5344" w:rsidTr="00615463">
        <w:trPr>
          <w:cantSplit/>
          <w:jc w:val="center"/>
          <w:del w:id="1763" w:author="32.257_CR0013R1_(Rel-18)_TEI18" w:date="2024-07-09T10:57:00Z"/>
        </w:trPr>
        <w:tc>
          <w:tcPr>
            <w:tcW w:w="4861" w:type="dxa"/>
            <w:gridSpan w:val="2"/>
          </w:tcPr>
          <w:p w14:paraId="743172CB" w14:textId="3C114357" w:rsidR="001D7554" w:rsidRPr="003671B9" w:rsidDel="00652015" w:rsidRDefault="001D7554" w:rsidP="00C76939">
            <w:pPr>
              <w:pStyle w:val="TAL"/>
              <w:ind w:left="568"/>
              <w:rPr>
                <w:del w:id="1764" w:author="32.257_CR0013R1_(Rel-18)_TEI18" w:date="2024-07-09T10:57:00Z"/>
                <w:lang w:eastAsia="zh-CN"/>
              </w:rPr>
            </w:pPr>
            <w:del w:id="1765" w:author="32.257_CR0013R1_(Rel-18)_TEI18" w:date="2024-07-04T09:14:00Z">
              <w:r w:rsidRPr="003671B9" w:rsidDel="0055760D">
                <w:rPr>
                  <w:rFonts w:hint="eastAsia"/>
                  <w:lang w:eastAsia="zh-CN" w:bidi="ar-IQ"/>
                </w:rPr>
                <w:delText>Triggers</w:delText>
              </w:r>
            </w:del>
          </w:p>
        </w:tc>
        <w:tc>
          <w:tcPr>
            <w:tcW w:w="2967" w:type="dxa"/>
          </w:tcPr>
          <w:p w14:paraId="280DDCFE" w14:textId="7D513DD0" w:rsidR="001D7554" w:rsidRPr="003671B9" w:rsidDel="00652015" w:rsidRDefault="001D7554" w:rsidP="00C76939">
            <w:pPr>
              <w:pStyle w:val="TAL"/>
              <w:jc w:val="center"/>
              <w:rPr>
                <w:del w:id="1766" w:author="32.257_CR0013R1_(Rel-18)_TEI18" w:date="2024-07-09T10:57:00Z"/>
              </w:rPr>
            </w:pPr>
            <w:del w:id="1767" w:author="32.257_CR0013R1_(Rel-18)_TEI18" w:date="2024-07-04T09:14:00Z">
              <w:r w:rsidRPr="003671B9" w:rsidDel="0055760D">
                <w:delText>-</w:delText>
              </w:r>
            </w:del>
          </w:p>
        </w:tc>
      </w:tr>
      <w:tr w:rsidR="001D7554" w:rsidRPr="003671B9" w:rsidDel="00652015" w14:paraId="56F023F9" w14:textId="6DF52943" w:rsidTr="00615463">
        <w:trPr>
          <w:cantSplit/>
          <w:jc w:val="center"/>
          <w:del w:id="1768" w:author="32.257_CR0013R1_(Rel-18)_TEI18" w:date="2024-07-09T10:57:00Z"/>
        </w:trPr>
        <w:tc>
          <w:tcPr>
            <w:tcW w:w="4861" w:type="dxa"/>
            <w:gridSpan w:val="2"/>
          </w:tcPr>
          <w:p w14:paraId="5CD0B142" w14:textId="6A303789" w:rsidR="001D7554" w:rsidRPr="003671B9" w:rsidDel="00652015" w:rsidRDefault="001D7554" w:rsidP="00C76939">
            <w:pPr>
              <w:pStyle w:val="TAL"/>
              <w:ind w:left="568"/>
              <w:rPr>
                <w:del w:id="1769" w:author="32.257_CR0013R1_(Rel-18)_TEI18" w:date="2024-07-09T10:57:00Z"/>
                <w:lang w:eastAsia="zh-CN" w:bidi="ar-IQ"/>
              </w:rPr>
            </w:pPr>
            <w:del w:id="1770" w:author="32.257_CR0013R1_(Rel-18)_TEI18" w:date="2024-07-04T09:14:00Z">
              <w:r w:rsidRPr="003671B9" w:rsidDel="0055760D">
                <w:rPr>
                  <w:rFonts w:cs="Arial"/>
                  <w:szCs w:val="18"/>
                </w:rPr>
                <w:delText>Trigger</w:delText>
              </w:r>
              <w:r w:rsidR="005250CC" w:rsidRPr="003671B9" w:rsidDel="0055760D">
                <w:rPr>
                  <w:rFonts w:cs="Arial"/>
                  <w:szCs w:val="18"/>
                </w:rPr>
                <w:delText xml:space="preserve"> </w:delText>
              </w:r>
              <w:r w:rsidRPr="003671B9" w:rsidDel="0055760D">
                <w:rPr>
                  <w:rFonts w:cs="Arial"/>
                  <w:szCs w:val="18"/>
                </w:rPr>
                <w:delText>Timestamp</w:delText>
              </w:r>
            </w:del>
          </w:p>
        </w:tc>
        <w:tc>
          <w:tcPr>
            <w:tcW w:w="2967" w:type="dxa"/>
          </w:tcPr>
          <w:p w14:paraId="4D2D1E4C" w14:textId="56CF68D2" w:rsidR="001D7554" w:rsidRPr="003671B9" w:rsidDel="00652015" w:rsidRDefault="001D7554" w:rsidP="00C76939">
            <w:pPr>
              <w:pStyle w:val="TAL"/>
              <w:jc w:val="center"/>
              <w:rPr>
                <w:del w:id="1771" w:author="32.257_CR0013R1_(Rel-18)_TEI18" w:date="2024-07-09T10:57:00Z"/>
              </w:rPr>
            </w:pPr>
            <w:del w:id="1772" w:author="32.257_CR0013R1_(Rel-18)_TEI18" w:date="2024-07-04T09:14:00Z">
              <w:r w:rsidRPr="003671B9" w:rsidDel="0055760D">
                <w:delText>-</w:delText>
              </w:r>
            </w:del>
          </w:p>
        </w:tc>
      </w:tr>
      <w:tr w:rsidR="001D7554" w:rsidRPr="003671B9" w:rsidDel="00652015" w14:paraId="576EF644" w14:textId="27CACF48" w:rsidTr="00615463">
        <w:trPr>
          <w:cantSplit/>
          <w:jc w:val="center"/>
          <w:del w:id="1773" w:author="32.257_CR0013R1_(Rel-18)_TEI18" w:date="2024-07-09T10:57:00Z"/>
        </w:trPr>
        <w:tc>
          <w:tcPr>
            <w:tcW w:w="4861" w:type="dxa"/>
            <w:gridSpan w:val="2"/>
          </w:tcPr>
          <w:p w14:paraId="55A0E38B" w14:textId="713CDB89" w:rsidR="001D7554" w:rsidRPr="003671B9" w:rsidDel="00652015" w:rsidRDefault="001D7554" w:rsidP="00C76939">
            <w:pPr>
              <w:pStyle w:val="TAL"/>
              <w:ind w:left="568"/>
              <w:rPr>
                <w:del w:id="1774" w:author="32.257_CR0013R1_(Rel-18)_TEI18" w:date="2024-07-09T10:57:00Z"/>
                <w:lang w:eastAsia="zh-CN" w:bidi="ar-IQ"/>
              </w:rPr>
            </w:pPr>
            <w:del w:id="1775" w:author="32.257_CR0013R1_(Rel-18)_TEI18" w:date="2024-07-04T09:14:00Z">
              <w:r w:rsidRPr="003671B9" w:rsidDel="0055760D">
                <w:delText>Time</w:delText>
              </w:r>
            </w:del>
          </w:p>
        </w:tc>
        <w:tc>
          <w:tcPr>
            <w:tcW w:w="2967" w:type="dxa"/>
          </w:tcPr>
          <w:p w14:paraId="18462E67" w14:textId="46BEFBB3" w:rsidR="001D7554" w:rsidRPr="003671B9" w:rsidDel="00652015" w:rsidRDefault="001D7554" w:rsidP="00C76939">
            <w:pPr>
              <w:pStyle w:val="TAL"/>
              <w:jc w:val="center"/>
              <w:rPr>
                <w:del w:id="1776" w:author="32.257_CR0013R1_(Rel-18)_TEI18" w:date="2024-07-09T10:57:00Z"/>
              </w:rPr>
            </w:pPr>
            <w:del w:id="1777" w:author="32.257_CR0013R1_(Rel-18)_TEI18" w:date="2024-07-04T09:14:00Z">
              <w:r w:rsidRPr="003671B9" w:rsidDel="0055760D">
                <w:delText>-</w:delText>
              </w:r>
            </w:del>
          </w:p>
        </w:tc>
      </w:tr>
      <w:tr w:rsidR="001D7554" w:rsidRPr="003671B9" w:rsidDel="00652015" w14:paraId="32642F8F" w14:textId="0ECE54E0" w:rsidTr="00615463">
        <w:trPr>
          <w:cantSplit/>
          <w:jc w:val="center"/>
          <w:del w:id="1778" w:author="32.257_CR0013R1_(Rel-18)_TEI18" w:date="2024-07-09T10:57:00Z"/>
        </w:trPr>
        <w:tc>
          <w:tcPr>
            <w:tcW w:w="4861" w:type="dxa"/>
            <w:gridSpan w:val="2"/>
          </w:tcPr>
          <w:p w14:paraId="56EA682B" w14:textId="2A7EBB0C" w:rsidR="001D7554" w:rsidRPr="003671B9" w:rsidDel="00652015" w:rsidRDefault="001D7554" w:rsidP="00C76939">
            <w:pPr>
              <w:pStyle w:val="TAL"/>
              <w:ind w:left="568"/>
              <w:rPr>
                <w:del w:id="1779" w:author="32.257_CR0013R1_(Rel-18)_TEI18" w:date="2024-07-09T10:57:00Z"/>
                <w:lang w:eastAsia="zh-CN" w:bidi="ar-IQ"/>
              </w:rPr>
            </w:pPr>
            <w:del w:id="1780" w:author="32.257_CR0013R1_(Rel-18)_TEI18" w:date="2024-07-04T09:14:00Z">
              <w:r w:rsidRPr="003671B9" w:rsidDel="0055760D">
                <w:delText>Total</w:delText>
              </w:r>
              <w:r w:rsidR="005250CC" w:rsidRPr="003671B9" w:rsidDel="0055760D">
                <w:delText xml:space="preserve"> </w:delText>
              </w:r>
              <w:r w:rsidRPr="003671B9" w:rsidDel="0055760D">
                <w:delText>Volume</w:delText>
              </w:r>
            </w:del>
          </w:p>
        </w:tc>
        <w:tc>
          <w:tcPr>
            <w:tcW w:w="2967" w:type="dxa"/>
          </w:tcPr>
          <w:p w14:paraId="79AB0ED0" w14:textId="5ADA968C" w:rsidR="001D7554" w:rsidRPr="003671B9" w:rsidDel="00652015" w:rsidRDefault="001D7554" w:rsidP="00C76939">
            <w:pPr>
              <w:pStyle w:val="TAL"/>
              <w:jc w:val="center"/>
              <w:rPr>
                <w:del w:id="1781" w:author="32.257_CR0013R1_(Rel-18)_TEI18" w:date="2024-07-09T10:57:00Z"/>
              </w:rPr>
            </w:pPr>
            <w:del w:id="1782" w:author="32.257_CR0013R1_(Rel-18)_TEI18" w:date="2024-07-04T09:14:00Z">
              <w:r w:rsidRPr="003671B9" w:rsidDel="0055760D">
                <w:delText>-</w:delText>
              </w:r>
            </w:del>
          </w:p>
        </w:tc>
      </w:tr>
      <w:tr w:rsidR="001D7554" w:rsidRPr="003671B9" w:rsidDel="00652015" w14:paraId="689F8327" w14:textId="3DFEC6FA" w:rsidTr="00615463">
        <w:trPr>
          <w:cantSplit/>
          <w:jc w:val="center"/>
          <w:del w:id="1783" w:author="32.257_CR0013R1_(Rel-18)_TEI18" w:date="2024-07-09T10:57:00Z"/>
        </w:trPr>
        <w:tc>
          <w:tcPr>
            <w:tcW w:w="4861" w:type="dxa"/>
            <w:gridSpan w:val="2"/>
          </w:tcPr>
          <w:p w14:paraId="48814D4D" w14:textId="1C9ACAF4" w:rsidR="001D7554" w:rsidRPr="003671B9" w:rsidDel="00652015" w:rsidRDefault="001D7554" w:rsidP="00C76939">
            <w:pPr>
              <w:pStyle w:val="TAL"/>
              <w:ind w:left="568"/>
              <w:rPr>
                <w:del w:id="1784" w:author="32.257_CR0013R1_(Rel-18)_TEI18" w:date="2024-07-09T10:57:00Z"/>
                <w:lang w:eastAsia="zh-CN" w:bidi="ar-IQ"/>
              </w:rPr>
            </w:pPr>
            <w:del w:id="1785" w:author="32.257_CR0013R1_(Rel-18)_TEI18" w:date="2024-07-04T09:14:00Z">
              <w:r w:rsidRPr="003671B9" w:rsidDel="0055760D">
                <w:delText>Uplink</w:delText>
              </w:r>
              <w:r w:rsidR="005250CC" w:rsidRPr="003671B9" w:rsidDel="0055760D">
                <w:delText xml:space="preserve"> </w:delText>
              </w:r>
              <w:r w:rsidRPr="003671B9" w:rsidDel="0055760D">
                <w:delText>Volume</w:delText>
              </w:r>
            </w:del>
          </w:p>
        </w:tc>
        <w:tc>
          <w:tcPr>
            <w:tcW w:w="2967" w:type="dxa"/>
          </w:tcPr>
          <w:p w14:paraId="237F6056" w14:textId="7968A13E" w:rsidR="001D7554" w:rsidRPr="003671B9" w:rsidDel="00652015" w:rsidRDefault="001D7554" w:rsidP="00C76939">
            <w:pPr>
              <w:pStyle w:val="TAL"/>
              <w:jc w:val="center"/>
              <w:rPr>
                <w:del w:id="1786" w:author="32.257_CR0013R1_(Rel-18)_TEI18" w:date="2024-07-09T10:57:00Z"/>
              </w:rPr>
            </w:pPr>
            <w:del w:id="1787" w:author="32.257_CR0013R1_(Rel-18)_TEI18" w:date="2024-07-04T09:14:00Z">
              <w:r w:rsidRPr="003671B9" w:rsidDel="0055760D">
                <w:delText>-</w:delText>
              </w:r>
            </w:del>
          </w:p>
        </w:tc>
      </w:tr>
      <w:tr w:rsidR="001D7554" w:rsidRPr="003671B9" w:rsidDel="00652015" w14:paraId="132E4EDB" w14:textId="3BC9BA19" w:rsidTr="00615463">
        <w:trPr>
          <w:cantSplit/>
          <w:jc w:val="center"/>
          <w:del w:id="1788" w:author="32.257_CR0013R1_(Rel-18)_TEI18" w:date="2024-07-09T10:57:00Z"/>
        </w:trPr>
        <w:tc>
          <w:tcPr>
            <w:tcW w:w="4861" w:type="dxa"/>
            <w:gridSpan w:val="2"/>
          </w:tcPr>
          <w:p w14:paraId="4A776D0C" w14:textId="72243D9C" w:rsidR="001D7554" w:rsidRPr="003671B9" w:rsidDel="00652015" w:rsidRDefault="001D7554" w:rsidP="00C76939">
            <w:pPr>
              <w:pStyle w:val="TAL"/>
              <w:ind w:left="568"/>
              <w:rPr>
                <w:del w:id="1789" w:author="32.257_CR0013R1_(Rel-18)_TEI18" w:date="2024-07-09T10:57:00Z"/>
                <w:lang w:eastAsia="zh-CN" w:bidi="ar-IQ"/>
              </w:rPr>
            </w:pPr>
            <w:del w:id="1790" w:author="32.257_CR0013R1_(Rel-18)_TEI18" w:date="2024-07-04T09:14:00Z">
              <w:r w:rsidRPr="003671B9" w:rsidDel="0055760D">
                <w:delText>Downlink</w:delText>
              </w:r>
              <w:r w:rsidR="005250CC" w:rsidRPr="003671B9" w:rsidDel="0055760D">
                <w:delText xml:space="preserve"> </w:delText>
              </w:r>
              <w:r w:rsidRPr="003671B9" w:rsidDel="0055760D">
                <w:delText>Volume</w:delText>
              </w:r>
            </w:del>
          </w:p>
        </w:tc>
        <w:tc>
          <w:tcPr>
            <w:tcW w:w="2967" w:type="dxa"/>
          </w:tcPr>
          <w:p w14:paraId="629F4531" w14:textId="735C6CE0" w:rsidR="001D7554" w:rsidRPr="003671B9" w:rsidDel="00652015" w:rsidRDefault="001D7554" w:rsidP="00C76939">
            <w:pPr>
              <w:pStyle w:val="TAL"/>
              <w:jc w:val="center"/>
              <w:rPr>
                <w:del w:id="1791" w:author="32.257_CR0013R1_(Rel-18)_TEI18" w:date="2024-07-09T10:57:00Z"/>
              </w:rPr>
            </w:pPr>
            <w:del w:id="1792" w:author="32.257_CR0013R1_(Rel-18)_TEI18" w:date="2024-07-04T09:14:00Z">
              <w:r w:rsidRPr="003671B9" w:rsidDel="0055760D">
                <w:delText>-</w:delText>
              </w:r>
            </w:del>
          </w:p>
        </w:tc>
      </w:tr>
      <w:tr w:rsidR="001D7554" w:rsidRPr="003671B9" w:rsidDel="00652015" w14:paraId="10E7B9DB" w14:textId="1F7AD4AA" w:rsidTr="00615463">
        <w:trPr>
          <w:cantSplit/>
          <w:jc w:val="center"/>
          <w:del w:id="1793" w:author="32.257_CR0013R1_(Rel-18)_TEI18" w:date="2024-07-09T10:57:00Z"/>
        </w:trPr>
        <w:tc>
          <w:tcPr>
            <w:tcW w:w="4861" w:type="dxa"/>
            <w:gridSpan w:val="2"/>
          </w:tcPr>
          <w:p w14:paraId="7293EA2B" w14:textId="44F51A23" w:rsidR="001D7554" w:rsidRPr="003671B9" w:rsidDel="00652015" w:rsidRDefault="001D7554" w:rsidP="00C76939">
            <w:pPr>
              <w:pStyle w:val="TAL"/>
              <w:ind w:left="568"/>
              <w:rPr>
                <w:del w:id="1794" w:author="32.257_CR0013R1_(Rel-18)_TEI18" w:date="2024-07-09T10:57:00Z"/>
                <w:lang w:eastAsia="zh-CN" w:bidi="ar-IQ"/>
              </w:rPr>
            </w:pPr>
            <w:del w:id="1795" w:author="32.257_CR0013R1_(Rel-18)_TEI18" w:date="2024-07-04T09:14:00Z">
              <w:r w:rsidRPr="003671B9" w:rsidDel="0055760D">
                <w:delText>Service</w:delText>
              </w:r>
              <w:r w:rsidR="005250CC" w:rsidRPr="003671B9" w:rsidDel="0055760D">
                <w:delText xml:space="preserve"> </w:delText>
              </w:r>
              <w:r w:rsidRPr="003671B9" w:rsidDel="0055760D">
                <w:delText>Specific</w:delText>
              </w:r>
              <w:r w:rsidR="005250CC" w:rsidRPr="003671B9" w:rsidDel="0055760D">
                <w:delText xml:space="preserve"> </w:delText>
              </w:r>
              <w:r w:rsidRPr="003671B9" w:rsidDel="0055760D">
                <w:delText>Unit</w:delText>
              </w:r>
            </w:del>
          </w:p>
        </w:tc>
        <w:tc>
          <w:tcPr>
            <w:tcW w:w="2967" w:type="dxa"/>
          </w:tcPr>
          <w:p w14:paraId="2F8B5FD2" w14:textId="09F88E61" w:rsidR="001D7554" w:rsidRPr="003671B9" w:rsidDel="00652015" w:rsidRDefault="001D7554" w:rsidP="00C76939">
            <w:pPr>
              <w:pStyle w:val="TAL"/>
              <w:jc w:val="center"/>
              <w:rPr>
                <w:del w:id="1796" w:author="32.257_CR0013R1_(Rel-18)_TEI18" w:date="2024-07-09T10:57:00Z"/>
              </w:rPr>
            </w:pPr>
            <w:del w:id="1797" w:author="32.257_CR0013R1_(Rel-18)_TEI18" w:date="2024-07-04T09:14:00Z">
              <w:r w:rsidRPr="003671B9" w:rsidDel="0055760D">
                <w:delText>-</w:delText>
              </w:r>
            </w:del>
          </w:p>
        </w:tc>
      </w:tr>
      <w:tr w:rsidR="001D7554" w:rsidRPr="003671B9" w:rsidDel="00652015" w14:paraId="4EE72370" w14:textId="7EC77671" w:rsidTr="00615463">
        <w:trPr>
          <w:cantSplit/>
          <w:jc w:val="center"/>
          <w:del w:id="1798" w:author="32.257_CR0013R1_(Rel-18)_TEI18" w:date="2024-07-09T10:57:00Z"/>
        </w:trPr>
        <w:tc>
          <w:tcPr>
            <w:tcW w:w="4861" w:type="dxa"/>
            <w:gridSpan w:val="2"/>
          </w:tcPr>
          <w:p w14:paraId="24D1D3BD" w14:textId="463D44CA" w:rsidR="001D7554" w:rsidRPr="003671B9" w:rsidDel="00652015" w:rsidRDefault="001D7554" w:rsidP="00C76939">
            <w:pPr>
              <w:pStyle w:val="TAL"/>
              <w:ind w:left="568"/>
              <w:rPr>
                <w:del w:id="1799" w:author="32.257_CR0013R1_(Rel-18)_TEI18" w:date="2024-07-09T10:57:00Z"/>
                <w:lang w:eastAsia="zh-CN" w:bidi="ar-IQ"/>
              </w:rPr>
            </w:pPr>
            <w:del w:id="1800" w:author="32.257_CR0013R1_(Rel-18)_TEI18" w:date="2024-07-04T09:14:00Z">
              <w:r w:rsidRPr="003671B9" w:rsidDel="0055760D">
                <w:delText>Event</w:delText>
              </w:r>
              <w:r w:rsidR="005250CC" w:rsidRPr="003671B9" w:rsidDel="0055760D">
                <w:delText xml:space="preserve"> </w:delText>
              </w:r>
              <w:r w:rsidRPr="003671B9" w:rsidDel="0055760D">
                <w:delText>Time</w:delText>
              </w:r>
              <w:r w:rsidR="005250CC" w:rsidRPr="003671B9" w:rsidDel="0055760D">
                <w:delText xml:space="preserve"> </w:delText>
              </w:r>
              <w:r w:rsidRPr="003671B9" w:rsidDel="0055760D">
                <w:delText>Stamps</w:delText>
              </w:r>
            </w:del>
          </w:p>
        </w:tc>
        <w:tc>
          <w:tcPr>
            <w:tcW w:w="2967" w:type="dxa"/>
          </w:tcPr>
          <w:p w14:paraId="20B4B096" w14:textId="3784DAB7" w:rsidR="001D7554" w:rsidRPr="003671B9" w:rsidDel="00652015" w:rsidRDefault="001D7554" w:rsidP="00C76939">
            <w:pPr>
              <w:pStyle w:val="TAL"/>
              <w:jc w:val="center"/>
              <w:rPr>
                <w:del w:id="1801" w:author="32.257_CR0013R1_(Rel-18)_TEI18" w:date="2024-07-09T10:57:00Z"/>
              </w:rPr>
            </w:pPr>
            <w:del w:id="1802" w:author="32.257_CR0013R1_(Rel-18)_TEI18" w:date="2024-07-04T09:14:00Z">
              <w:r w:rsidRPr="003671B9" w:rsidDel="0055760D">
                <w:delText>-</w:delText>
              </w:r>
            </w:del>
          </w:p>
        </w:tc>
      </w:tr>
      <w:tr w:rsidR="001D7554" w:rsidRPr="003671B9" w:rsidDel="00652015" w14:paraId="3445703F" w14:textId="5737B001" w:rsidTr="00615463">
        <w:trPr>
          <w:cantSplit/>
          <w:jc w:val="center"/>
          <w:del w:id="1803" w:author="32.257_CR0013R1_(Rel-18)_TEI18" w:date="2024-07-09T10:57:00Z"/>
        </w:trPr>
        <w:tc>
          <w:tcPr>
            <w:tcW w:w="4861" w:type="dxa"/>
            <w:gridSpan w:val="2"/>
          </w:tcPr>
          <w:p w14:paraId="14475B54" w14:textId="4517D6B2" w:rsidR="001D7554" w:rsidRPr="003671B9" w:rsidDel="00652015" w:rsidRDefault="001D7554" w:rsidP="00C76939">
            <w:pPr>
              <w:pStyle w:val="TAL"/>
              <w:ind w:left="568"/>
              <w:rPr>
                <w:del w:id="1804" w:author="32.257_CR0013R1_(Rel-18)_TEI18" w:date="2024-07-09T10:57:00Z"/>
                <w:lang w:eastAsia="zh-CN" w:bidi="ar-IQ"/>
              </w:rPr>
            </w:pPr>
            <w:del w:id="1805" w:author="32.257_CR0013R1_(Rel-18)_TEI18" w:date="2024-07-04T09:14:00Z">
              <w:r w:rsidRPr="003671B9" w:rsidDel="0055760D">
                <w:rPr>
                  <w:lang w:eastAsia="zh-CN" w:bidi="ar-IQ"/>
                </w:rPr>
                <w:delText>Local</w:delText>
              </w:r>
              <w:r w:rsidR="005250CC" w:rsidRPr="003671B9" w:rsidDel="0055760D">
                <w:rPr>
                  <w:lang w:eastAsia="zh-CN" w:bidi="ar-IQ"/>
                </w:rPr>
                <w:delText xml:space="preserve"> </w:delText>
              </w:r>
              <w:r w:rsidRPr="003671B9" w:rsidDel="0055760D">
                <w:rPr>
                  <w:lang w:eastAsia="zh-CN" w:bidi="ar-IQ"/>
                </w:rPr>
                <w:delText>Sequence</w:delText>
              </w:r>
              <w:r w:rsidR="005250CC" w:rsidRPr="003671B9" w:rsidDel="0055760D">
                <w:rPr>
                  <w:lang w:eastAsia="zh-CN" w:bidi="ar-IQ"/>
                </w:rPr>
                <w:delText xml:space="preserve"> </w:delText>
              </w:r>
              <w:r w:rsidRPr="003671B9" w:rsidDel="0055760D">
                <w:rPr>
                  <w:lang w:eastAsia="zh-CN" w:bidi="ar-IQ"/>
                </w:rPr>
                <w:delText>Number</w:delText>
              </w:r>
              <w:r w:rsidR="005250CC" w:rsidRPr="003671B9" w:rsidDel="0055760D">
                <w:rPr>
                  <w:lang w:eastAsia="zh-CN" w:bidi="ar-IQ"/>
                </w:rPr>
                <w:delText xml:space="preserve"> </w:delText>
              </w:r>
            </w:del>
          </w:p>
        </w:tc>
        <w:tc>
          <w:tcPr>
            <w:tcW w:w="2967" w:type="dxa"/>
          </w:tcPr>
          <w:p w14:paraId="10875E9D" w14:textId="3E943811" w:rsidR="001D7554" w:rsidRPr="003671B9" w:rsidDel="00652015" w:rsidRDefault="001D7554" w:rsidP="00C76939">
            <w:pPr>
              <w:pStyle w:val="TAL"/>
              <w:jc w:val="center"/>
              <w:rPr>
                <w:del w:id="1806" w:author="32.257_CR0013R1_(Rel-18)_TEI18" w:date="2024-07-09T10:57:00Z"/>
              </w:rPr>
            </w:pPr>
            <w:del w:id="1807" w:author="32.257_CR0013R1_(Rel-18)_TEI18" w:date="2024-07-04T09:14:00Z">
              <w:r w:rsidRPr="003671B9" w:rsidDel="0055760D">
                <w:delText>-</w:delText>
              </w:r>
            </w:del>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1687"/>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1808"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rsidDel="00652015" w14:paraId="121EF571" w14:textId="5CC107C8" w:rsidTr="00615463">
        <w:trPr>
          <w:cantSplit/>
          <w:jc w:val="center"/>
          <w:del w:id="1809" w:author="32.257_CR0013R1_(Rel-18)_TEI18" w:date="2024-07-09T10:57:00Z"/>
        </w:trPr>
        <w:tc>
          <w:tcPr>
            <w:tcW w:w="4863" w:type="dxa"/>
            <w:gridSpan w:val="2"/>
          </w:tcPr>
          <w:p w14:paraId="15DA1BAF" w14:textId="293F8186" w:rsidR="001D7554" w:rsidRPr="003671B9" w:rsidDel="00652015" w:rsidRDefault="001D7554" w:rsidP="00C76939">
            <w:pPr>
              <w:pStyle w:val="TAL"/>
              <w:rPr>
                <w:del w:id="1810" w:author="32.257_CR0013R1_(Rel-18)_TEI18" w:date="2024-07-09T10:57:00Z"/>
              </w:rPr>
            </w:pPr>
            <w:del w:id="1811" w:author="32.257_CR0013R1_(Rel-18)_TEI18" w:date="2024-07-04T09:15:00Z">
              <w:r w:rsidRPr="003671B9" w:rsidDel="00661C37">
                <w:delText>Invocation</w:delText>
              </w:r>
              <w:r w:rsidR="005250CC" w:rsidRPr="003671B9" w:rsidDel="00661C37">
                <w:delText xml:space="preserve"> </w:delText>
              </w:r>
              <w:r w:rsidRPr="003671B9" w:rsidDel="00661C37">
                <w:delText>Sequence</w:delText>
              </w:r>
              <w:r w:rsidR="005250CC" w:rsidRPr="003671B9" w:rsidDel="00661C37">
                <w:delText xml:space="preserve"> </w:delText>
              </w:r>
              <w:r w:rsidRPr="003671B9" w:rsidDel="00661C37">
                <w:delText>Number</w:delText>
              </w:r>
            </w:del>
          </w:p>
        </w:tc>
        <w:tc>
          <w:tcPr>
            <w:tcW w:w="2967" w:type="dxa"/>
          </w:tcPr>
          <w:p w14:paraId="6B64B920" w14:textId="0458C66D" w:rsidR="001D7554" w:rsidRPr="003671B9" w:rsidDel="00652015" w:rsidRDefault="001D7554" w:rsidP="00C76939">
            <w:pPr>
              <w:pStyle w:val="TAC"/>
              <w:keepNext w:val="0"/>
              <w:keepLines w:val="0"/>
              <w:rPr>
                <w:del w:id="1812" w:author="32.257_CR0013R1_(Rel-18)_TEI18" w:date="2024-07-09T10:57:00Z"/>
                <w:rFonts w:cs="Arial"/>
                <w:szCs w:val="18"/>
              </w:rPr>
            </w:pPr>
            <w:del w:id="1813" w:author="32.257_CR0013R1_(Rel-18)_TEI18" w:date="2024-07-04T09:15:00Z">
              <w:r w:rsidRPr="003671B9" w:rsidDel="00661C37">
                <w:rPr>
                  <w:szCs w:val="18"/>
                </w:rPr>
                <w:delText>-</w:delText>
              </w:r>
            </w:del>
          </w:p>
        </w:tc>
      </w:tr>
      <w:tr w:rsidR="001D7554" w:rsidRPr="003671B9" w:rsidDel="00652015" w14:paraId="0120AAD1" w14:textId="4F1BC430" w:rsidTr="00615463">
        <w:trPr>
          <w:cantSplit/>
          <w:jc w:val="center"/>
          <w:del w:id="1814" w:author="32.257_CR0013R1_(Rel-18)_TEI18" w:date="2024-07-09T10:57:00Z"/>
        </w:trPr>
        <w:tc>
          <w:tcPr>
            <w:tcW w:w="4863" w:type="dxa"/>
            <w:gridSpan w:val="2"/>
          </w:tcPr>
          <w:p w14:paraId="48BAAA6B" w14:textId="745468BB" w:rsidR="001D7554" w:rsidRPr="003671B9" w:rsidDel="00652015" w:rsidRDefault="001D7554" w:rsidP="00C76939">
            <w:pPr>
              <w:pStyle w:val="TAL"/>
              <w:rPr>
                <w:del w:id="1815" w:author="32.257_CR0013R1_(Rel-18)_TEI18" w:date="2024-07-09T10:57:00Z"/>
              </w:rPr>
            </w:pPr>
            <w:del w:id="1816" w:author="32.257_CR0013R1_(Rel-18)_TEI18" w:date="2024-07-04T09:15:00Z">
              <w:r w:rsidRPr="003671B9" w:rsidDel="00661C37">
                <w:delText>Session</w:delText>
              </w:r>
              <w:r w:rsidR="005250CC" w:rsidRPr="003671B9" w:rsidDel="00661C37">
                <w:delText xml:space="preserve"> </w:delText>
              </w:r>
              <w:r w:rsidRPr="003671B9" w:rsidDel="00661C37">
                <w:delText>Failover</w:delText>
              </w:r>
            </w:del>
          </w:p>
        </w:tc>
        <w:tc>
          <w:tcPr>
            <w:tcW w:w="2967" w:type="dxa"/>
          </w:tcPr>
          <w:p w14:paraId="3C28B7D1" w14:textId="6542CF68" w:rsidR="001D7554" w:rsidRPr="003671B9" w:rsidDel="00652015" w:rsidRDefault="001D7554" w:rsidP="00C76939">
            <w:pPr>
              <w:pStyle w:val="TAC"/>
              <w:keepNext w:val="0"/>
              <w:keepLines w:val="0"/>
              <w:rPr>
                <w:del w:id="1817" w:author="32.257_CR0013R1_(Rel-18)_TEI18" w:date="2024-07-09T10:57:00Z"/>
                <w:szCs w:val="18"/>
              </w:rPr>
            </w:pPr>
            <w:del w:id="1818" w:author="32.257_CR0013R1_(Rel-18)_TEI18" w:date="2024-07-04T09:15:00Z">
              <w:r w:rsidRPr="003671B9" w:rsidDel="00661C37">
                <w:rPr>
                  <w:lang w:eastAsia="zh-CN"/>
                </w:rPr>
                <w:delText>-</w:delText>
              </w:r>
            </w:del>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rsidDel="00652015" w14:paraId="125308C1" w14:textId="5C73FFC3" w:rsidTr="00615463">
        <w:trPr>
          <w:cantSplit/>
          <w:jc w:val="center"/>
          <w:del w:id="1819" w:author="32.257_CR0013R1_(Rel-18)_TEI18" w:date="2024-07-09T10:57:00Z"/>
        </w:trPr>
        <w:tc>
          <w:tcPr>
            <w:tcW w:w="4863" w:type="dxa"/>
            <w:gridSpan w:val="2"/>
          </w:tcPr>
          <w:p w14:paraId="313A8ADB" w14:textId="488C4944" w:rsidR="001D7554" w:rsidRPr="003671B9" w:rsidDel="00652015" w:rsidRDefault="001D7554" w:rsidP="00C76939">
            <w:pPr>
              <w:pStyle w:val="TAL"/>
              <w:rPr>
                <w:del w:id="1820" w:author="32.257_CR0013R1_(Rel-18)_TEI18" w:date="2024-07-09T10:57:00Z"/>
              </w:rPr>
            </w:pPr>
            <w:del w:id="1821" w:author="32.257_CR0013R1_(Rel-18)_TEI18" w:date="2024-07-04T09:16:00Z">
              <w:r w:rsidRPr="003671B9" w:rsidDel="000944C7">
                <w:rPr>
                  <w:lang w:eastAsia="zh-CN" w:bidi="ar-IQ"/>
                </w:rPr>
                <w:delText>Triggers</w:delText>
              </w:r>
              <w:r w:rsidR="005250CC" w:rsidRPr="003671B9" w:rsidDel="000944C7">
                <w:rPr>
                  <w:lang w:eastAsia="zh-CN" w:bidi="ar-IQ"/>
                </w:rPr>
                <w:delText xml:space="preserve"> </w:delText>
              </w:r>
            </w:del>
          </w:p>
        </w:tc>
        <w:tc>
          <w:tcPr>
            <w:tcW w:w="2967" w:type="dxa"/>
          </w:tcPr>
          <w:p w14:paraId="2DEDAEAE" w14:textId="48E38BB8" w:rsidR="001D7554" w:rsidRPr="003671B9" w:rsidDel="00652015" w:rsidRDefault="001D7554" w:rsidP="00C76939">
            <w:pPr>
              <w:pStyle w:val="TAC"/>
              <w:keepNext w:val="0"/>
              <w:keepLines w:val="0"/>
              <w:rPr>
                <w:del w:id="1822" w:author="32.257_CR0013R1_(Rel-18)_TEI18" w:date="2024-07-09T10:57:00Z"/>
                <w:szCs w:val="18"/>
              </w:rPr>
            </w:pPr>
            <w:del w:id="1823" w:author="32.257_CR0013R1_(Rel-18)_TEI18" w:date="2024-07-04T09:16:00Z">
              <w:r w:rsidRPr="003671B9" w:rsidDel="000944C7">
                <w:rPr>
                  <w:lang w:eastAsia="zh-CN"/>
                </w:rPr>
                <w:delText>-</w:delText>
              </w:r>
            </w:del>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6E0943A8" w:rsidR="001D7554" w:rsidRPr="003671B9" w:rsidRDefault="001D7554" w:rsidP="00C76939">
            <w:pPr>
              <w:pStyle w:val="TAC"/>
              <w:keepNext w:val="0"/>
              <w:keepLines w:val="0"/>
              <w:rPr>
                <w:szCs w:val="18"/>
              </w:rPr>
            </w:pPr>
            <w:r w:rsidRPr="003671B9">
              <w:rPr>
                <w:szCs w:val="18"/>
              </w:rPr>
              <w:t>-</w:t>
            </w:r>
            <w:ins w:id="1824" w:author="32.257_CR0013R1_(Rel-18)_TEI18" w:date="2024-07-04T09:16:00Z">
              <w:r w:rsidR="005B5577">
                <w:rPr>
                  <w:szCs w:val="18"/>
                </w:rPr>
                <w:t xml:space="preserve"> E</w:t>
              </w:r>
            </w:ins>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31FF0713" w:rsidR="001D7554" w:rsidRPr="003671B9" w:rsidRDefault="001D7554" w:rsidP="00C76939">
            <w:pPr>
              <w:pStyle w:val="TAC"/>
              <w:rPr>
                <w:lang w:eastAsia="zh-CN"/>
              </w:rPr>
            </w:pPr>
            <w:r w:rsidRPr="003671B9">
              <w:rPr>
                <w:szCs w:val="18"/>
              </w:rPr>
              <w:t>-</w:t>
            </w:r>
            <w:ins w:id="1825" w:author="32.257_CR0013R1_(Rel-18)_TEI18" w:date="2024-07-04T09:16:00Z">
              <w:r w:rsidR="005B5577">
                <w:rPr>
                  <w:szCs w:val="18"/>
                </w:rPr>
                <w:t xml:space="preserve"> E</w:t>
              </w:r>
            </w:ins>
          </w:p>
        </w:tc>
      </w:tr>
      <w:tr w:rsidR="001D7554" w:rsidRPr="003671B9" w:rsidDel="00652015" w14:paraId="0377CF29" w14:textId="45884991" w:rsidTr="00615463">
        <w:trPr>
          <w:cantSplit/>
          <w:jc w:val="center"/>
          <w:del w:id="1826" w:author="32.257_CR0013R1_(Rel-18)_TEI18" w:date="2024-07-09T10:58:00Z"/>
        </w:trPr>
        <w:tc>
          <w:tcPr>
            <w:tcW w:w="4863" w:type="dxa"/>
            <w:gridSpan w:val="2"/>
          </w:tcPr>
          <w:p w14:paraId="3394F877" w14:textId="5744E91F" w:rsidR="001D7554" w:rsidRPr="003671B9" w:rsidDel="00652015" w:rsidRDefault="001D7554" w:rsidP="00C76939">
            <w:pPr>
              <w:pStyle w:val="TAL"/>
              <w:ind w:left="284"/>
              <w:rPr>
                <w:del w:id="1827" w:author="32.257_CR0013R1_(Rel-18)_TEI18" w:date="2024-07-09T10:58:00Z"/>
                <w:lang w:eastAsia="zh-CN" w:bidi="ar-IQ"/>
              </w:rPr>
            </w:pPr>
            <w:del w:id="1828" w:author="32.257_CR0013R1_(Rel-18)_TEI18" w:date="2024-07-04T09:16:00Z">
              <w:r w:rsidRPr="003671B9" w:rsidDel="005B5577">
                <w:rPr>
                  <w:lang w:eastAsia="zh-CN" w:bidi="ar-IQ"/>
                </w:rPr>
                <w:delText>Rating</w:delText>
              </w:r>
              <w:r w:rsidR="005250CC" w:rsidRPr="003671B9" w:rsidDel="005B5577">
                <w:rPr>
                  <w:lang w:eastAsia="zh-CN" w:bidi="ar-IQ"/>
                </w:rPr>
                <w:delText xml:space="preserve"> </w:delText>
              </w:r>
              <w:r w:rsidRPr="003671B9" w:rsidDel="005B5577">
                <w:rPr>
                  <w:lang w:eastAsia="zh-CN" w:bidi="ar-IQ"/>
                </w:rPr>
                <w:delText>Group</w:delText>
              </w:r>
            </w:del>
          </w:p>
        </w:tc>
        <w:tc>
          <w:tcPr>
            <w:tcW w:w="2967" w:type="dxa"/>
          </w:tcPr>
          <w:p w14:paraId="750CB48F" w14:textId="09B02501" w:rsidR="001D7554" w:rsidRPr="003671B9" w:rsidDel="00652015" w:rsidRDefault="001D7554" w:rsidP="00C76939">
            <w:pPr>
              <w:pStyle w:val="TAC"/>
              <w:rPr>
                <w:del w:id="1829" w:author="32.257_CR0013R1_(Rel-18)_TEI18" w:date="2024-07-09T10:58:00Z"/>
                <w:lang w:eastAsia="zh-CN"/>
              </w:rPr>
            </w:pPr>
            <w:del w:id="1830" w:author="32.257_CR0013R1_(Rel-18)_TEI18" w:date="2024-07-04T09:16:00Z">
              <w:r w:rsidRPr="003671B9" w:rsidDel="005B5577">
                <w:rPr>
                  <w:lang w:eastAsia="zh-CN"/>
                </w:rPr>
                <w:delText>-</w:delText>
              </w:r>
            </w:del>
          </w:p>
        </w:tc>
      </w:tr>
      <w:tr w:rsidR="001D7554" w:rsidRPr="003671B9" w:rsidDel="00652015" w14:paraId="7831B024" w14:textId="3772565A" w:rsidTr="00615463">
        <w:trPr>
          <w:cantSplit/>
          <w:jc w:val="center"/>
          <w:del w:id="1831" w:author="32.257_CR0013R1_(Rel-18)_TEI18" w:date="2024-07-09T10:58:00Z"/>
        </w:trPr>
        <w:tc>
          <w:tcPr>
            <w:tcW w:w="4863" w:type="dxa"/>
            <w:gridSpan w:val="2"/>
          </w:tcPr>
          <w:p w14:paraId="2652F917" w14:textId="187B0DFB" w:rsidR="001D7554" w:rsidRPr="003671B9" w:rsidDel="00652015" w:rsidRDefault="001D7554" w:rsidP="00C76939">
            <w:pPr>
              <w:pStyle w:val="TAL"/>
              <w:ind w:left="284"/>
              <w:rPr>
                <w:del w:id="1832" w:author="32.257_CR0013R1_(Rel-18)_TEI18" w:date="2024-07-09T10:58:00Z"/>
                <w:lang w:eastAsia="zh-CN" w:bidi="ar-IQ"/>
              </w:rPr>
            </w:pPr>
            <w:del w:id="1833" w:author="32.257_CR0013R1_(Rel-18)_TEI18" w:date="2024-07-04T09:16:00Z">
              <w:r w:rsidRPr="003671B9" w:rsidDel="005B5577">
                <w:rPr>
                  <w:lang w:eastAsia="zh-CN" w:bidi="ar-IQ"/>
                </w:rPr>
                <w:delText>Granted</w:delText>
              </w:r>
              <w:r w:rsidR="005250CC" w:rsidRPr="003671B9" w:rsidDel="005B5577">
                <w:rPr>
                  <w:lang w:eastAsia="zh-CN" w:bidi="ar-IQ"/>
                </w:rPr>
                <w:delText xml:space="preserve"> </w:delText>
              </w:r>
              <w:r w:rsidRPr="003671B9" w:rsidDel="005B5577">
                <w:rPr>
                  <w:lang w:eastAsia="zh-CN" w:bidi="ar-IQ"/>
                </w:rPr>
                <w:delText>Unit</w:delText>
              </w:r>
            </w:del>
          </w:p>
        </w:tc>
        <w:tc>
          <w:tcPr>
            <w:tcW w:w="2967" w:type="dxa"/>
          </w:tcPr>
          <w:p w14:paraId="582AACBD" w14:textId="43D4028B" w:rsidR="001D7554" w:rsidRPr="003671B9" w:rsidDel="00652015" w:rsidRDefault="001D7554" w:rsidP="00C76939">
            <w:pPr>
              <w:pStyle w:val="TAC"/>
              <w:rPr>
                <w:del w:id="1834" w:author="32.257_CR0013R1_(Rel-18)_TEI18" w:date="2024-07-09T10:58:00Z"/>
                <w:lang w:eastAsia="zh-CN"/>
              </w:rPr>
            </w:pPr>
            <w:del w:id="1835" w:author="32.257_CR0013R1_(Rel-18)_TEI18" w:date="2024-07-04T09:16:00Z">
              <w:r w:rsidRPr="003671B9" w:rsidDel="005B5577">
                <w:rPr>
                  <w:szCs w:val="18"/>
                </w:rPr>
                <w:delText>-</w:delText>
              </w:r>
            </w:del>
          </w:p>
        </w:tc>
      </w:tr>
      <w:tr w:rsidR="001D7554" w:rsidRPr="003671B9" w:rsidDel="00652015" w14:paraId="2CB17AC9" w14:textId="3C43449E" w:rsidTr="00615463">
        <w:trPr>
          <w:cantSplit/>
          <w:jc w:val="center"/>
          <w:del w:id="1836" w:author="32.257_CR0013R1_(Rel-18)_TEI18" w:date="2024-07-09T10:58:00Z"/>
        </w:trPr>
        <w:tc>
          <w:tcPr>
            <w:tcW w:w="4863" w:type="dxa"/>
            <w:gridSpan w:val="2"/>
          </w:tcPr>
          <w:p w14:paraId="253F3AFC" w14:textId="38679BF4" w:rsidR="001D7554" w:rsidRPr="003671B9" w:rsidDel="00652015" w:rsidRDefault="001D7554" w:rsidP="00C76939">
            <w:pPr>
              <w:pStyle w:val="TAL"/>
              <w:ind w:left="568"/>
              <w:rPr>
                <w:del w:id="1837" w:author="32.257_CR0013R1_(Rel-18)_TEI18" w:date="2024-07-09T10:58:00Z"/>
                <w:lang w:eastAsia="zh-CN" w:bidi="ar-IQ"/>
              </w:rPr>
            </w:pPr>
            <w:del w:id="1838" w:author="32.257_CR0013R1_(Rel-18)_TEI18" w:date="2024-07-04T09:16:00Z">
              <w:r w:rsidRPr="003671B9" w:rsidDel="005B5577">
                <w:rPr>
                  <w:lang w:eastAsia="zh-CN" w:bidi="ar-IQ"/>
                </w:rPr>
                <w:delText>Tariff</w:delText>
              </w:r>
              <w:r w:rsidR="005250CC" w:rsidRPr="003671B9" w:rsidDel="005B5577">
                <w:rPr>
                  <w:lang w:eastAsia="zh-CN" w:bidi="ar-IQ"/>
                </w:rPr>
                <w:delText xml:space="preserve"> </w:delText>
              </w:r>
              <w:r w:rsidRPr="003671B9" w:rsidDel="005B5577">
                <w:rPr>
                  <w:lang w:eastAsia="zh-CN" w:bidi="ar-IQ"/>
                </w:rPr>
                <w:delText>Time</w:delText>
              </w:r>
              <w:r w:rsidR="005250CC" w:rsidRPr="003671B9" w:rsidDel="005B5577">
                <w:rPr>
                  <w:lang w:eastAsia="zh-CN" w:bidi="ar-IQ"/>
                </w:rPr>
                <w:delText xml:space="preserve"> </w:delText>
              </w:r>
              <w:r w:rsidRPr="003671B9" w:rsidDel="005B5577">
                <w:rPr>
                  <w:lang w:eastAsia="zh-CN" w:bidi="ar-IQ"/>
                </w:rPr>
                <w:delText>Change</w:delText>
              </w:r>
            </w:del>
          </w:p>
        </w:tc>
        <w:tc>
          <w:tcPr>
            <w:tcW w:w="2967" w:type="dxa"/>
          </w:tcPr>
          <w:p w14:paraId="05C68A3A" w14:textId="79D6B0A3" w:rsidR="001D7554" w:rsidRPr="003671B9" w:rsidDel="00652015" w:rsidRDefault="001D7554" w:rsidP="00C76939">
            <w:pPr>
              <w:pStyle w:val="TAC"/>
              <w:rPr>
                <w:del w:id="1839" w:author="32.257_CR0013R1_(Rel-18)_TEI18" w:date="2024-07-09T10:58:00Z"/>
                <w:lang w:eastAsia="zh-CN"/>
              </w:rPr>
            </w:pPr>
            <w:del w:id="1840" w:author="32.257_CR0013R1_(Rel-18)_TEI18" w:date="2024-07-04T09:16:00Z">
              <w:r w:rsidRPr="003671B9" w:rsidDel="005B5577">
                <w:rPr>
                  <w:szCs w:val="18"/>
                </w:rPr>
                <w:delText>-</w:delText>
              </w:r>
            </w:del>
          </w:p>
        </w:tc>
      </w:tr>
      <w:tr w:rsidR="001D7554" w:rsidRPr="003671B9" w:rsidDel="00652015" w14:paraId="56590C80" w14:textId="63FEF3B9" w:rsidTr="00615463">
        <w:trPr>
          <w:cantSplit/>
          <w:jc w:val="center"/>
          <w:del w:id="1841" w:author="32.257_CR0013R1_(Rel-18)_TEI18" w:date="2024-07-09T10:58:00Z"/>
        </w:trPr>
        <w:tc>
          <w:tcPr>
            <w:tcW w:w="4863" w:type="dxa"/>
            <w:gridSpan w:val="2"/>
          </w:tcPr>
          <w:p w14:paraId="2FC02ED6" w14:textId="7BAC2E59" w:rsidR="001D7554" w:rsidRPr="003671B9" w:rsidDel="00652015" w:rsidRDefault="001D7554" w:rsidP="00C76939">
            <w:pPr>
              <w:pStyle w:val="TAL"/>
              <w:ind w:left="568"/>
              <w:rPr>
                <w:del w:id="1842" w:author="32.257_CR0013R1_(Rel-18)_TEI18" w:date="2024-07-09T10:58:00Z"/>
                <w:lang w:eastAsia="zh-CN" w:bidi="ar-IQ"/>
              </w:rPr>
            </w:pPr>
            <w:del w:id="1843" w:author="32.257_CR0013R1_(Rel-18)_TEI18" w:date="2024-07-04T09:16:00Z">
              <w:r w:rsidRPr="003671B9" w:rsidDel="005B5577">
                <w:delText>Time</w:delText>
              </w:r>
            </w:del>
          </w:p>
        </w:tc>
        <w:tc>
          <w:tcPr>
            <w:tcW w:w="2967" w:type="dxa"/>
          </w:tcPr>
          <w:p w14:paraId="7AD19BF5" w14:textId="177AFB14" w:rsidR="001D7554" w:rsidRPr="003671B9" w:rsidDel="00652015" w:rsidRDefault="001D7554" w:rsidP="00C76939">
            <w:pPr>
              <w:pStyle w:val="TAC"/>
              <w:rPr>
                <w:del w:id="1844" w:author="32.257_CR0013R1_(Rel-18)_TEI18" w:date="2024-07-09T10:58:00Z"/>
                <w:lang w:eastAsia="zh-CN"/>
              </w:rPr>
            </w:pPr>
            <w:del w:id="1845" w:author="32.257_CR0013R1_(Rel-18)_TEI18" w:date="2024-07-04T09:16:00Z">
              <w:r w:rsidRPr="003671B9" w:rsidDel="005B5577">
                <w:rPr>
                  <w:szCs w:val="18"/>
                </w:rPr>
                <w:delText>-</w:delText>
              </w:r>
            </w:del>
          </w:p>
        </w:tc>
      </w:tr>
      <w:tr w:rsidR="001D7554" w:rsidRPr="003671B9" w:rsidDel="00652015" w14:paraId="2FC37D8F" w14:textId="79A944F9" w:rsidTr="00615463">
        <w:trPr>
          <w:cantSplit/>
          <w:jc w:val="center"/>
          <w:del w:id="1846" w:author="32.257_CR0013R1_(Rel-18)_TEI18" w:date="2024-07-09T10:58:00Z"/>
        </w:trPr>
        <w:tc>
          <w:tcPr>
            <w:tcW w:w="4863" w:type="dxa"/>
            <w:gridSpan w:val="2"/>
          </w:tcPr>
          <w:p w14:paraId="31416623" w14:textId="46D8E8A8" w:rsidR="001D7554" w:rsidRPr="003671B9" w:rsidDel="00652015" w:rsidRDefault="001D7554" w:rsidP="00C76939">
            <w:pPr>
              <w:pStyle w:val="TAL"/>
              <w:ind w:left="568"/>
              <w:rPr>
                <w:del w:id="1847" w:author="32.257_CR0013R1_(Rel-18)_TEI18" w:date="2024-07-09T10:58:00Z"/>
                <w:lang w:eastAsia="zh-CN" w:bidi="ar-IQ"/>
              </w:rPr>
            </w:pPr>
            <w:del w:id="1848" w:author="32.257_CR0013R1_(Rel-18)_TEI18" w:date="2024-07-04T09:16:00Z">
              <w:r w:rsidRPr="003671B9" w:rsidDel="005B5577">
                <w:delText>Total</w:delText>
              </w:r>
              <w:r w:rsidR="005250CC" w:rsidRPr="003671B9" w:rsidDel="005B5577">
                <w:delText xml:space="preserve"> </w:delText>
              </w:r>
              <w:r w:rsidRPr="003671B9" w:rsidDel="005B5577">
                <w:delText>Volume</w:delText>
              </w:r>
            </w:del>
          </w:p>
        </w:tc>
        <w:tc>
          <w:tcPr>
            <w:tcW w:w="2967" w:type="dxa"/>
          </w:tcPr>
          <w:p w14:paraId="34F82C2D" w14:textId="0A6256D1" w:rsidR="001D7554" w:rsidRPr="003671B9" w:rsidDel="00652015" w:rsidRDefault="001D7554" w:rsidP="00C76939">
            <w:pPr>
              <w:pStyle w:val="TAC"/>
              <w:rPr>
                <w:del w:id="1849" w:author="32.257_CR0013R1_(Rel-18)_TEI18" w:date="2024-07-09T10:58:00Z"/>
                <w:lang w:eastAsia="zh-CN"/>
              </w:rPr>
            </w:pPr>
            <w:del w:id="1850" w:author="32.257_CR0013R1_(Rel-18)_TEI18" w:date="2024-07-04T09:16:00Z">
              <w:r w:rsidRPr="003671B9" w:rsidDel="005B5577">
                <w:rPr>
                  <w:szCs w:val="18"/>
                </w:rPr>
                <w:delText>-</w:delText>
              </w:r>
            </w:del>
          </w:p>
        </w:tc>
      </w:tr>
      <w:tr w:rsidR="001D7554" w:rsidRPr="003671B9" w:rsidDel="00652015" w14:paraId="104E0361" w14:textId="1A4E78D1" w:rsidTr="00615463">
        <w:trPr>
          <w:cantSplit/>
          <w:jc w:val="center"/>
          <w:del w:id="1851" w:author="32.257_CR0013R1_(Rel-18)_TEI18" w:date="2024-07-09T10:58:00Z"/>
        </w:trPr>
        <w:tc>
          <w:tcPr>
            <w:tcW w:w="4863" w:type="dxa"/>
            <w:gridSpan w:val="2"/>
          </w:tcPr>
          <w:p w14:paraId="79B4AE2A" w14:textId="6DC7F55F" w:rsidR="001D7554" w:rsidRPr="003671B9" w:rsidDel="00652015" w:rsidRDefault="001D7554" w:rsidP="00C76939">
            <w:pPr>
              <w:pStyle w:val="TAL"/>
              <w:ind w:left="568"/>
              <w:rPr>
                <w:del w:id="1852" w:author="32.257_CR0013R1_(Rel-18)_TEI18" w:date="2024-07-09T10:58:00Z"/>
                <w:lang w:eastAsia="zh-CN" w:bidi="ar-IQ"/>
              </w:rPr>
            </w:pPr>
            <w:del w:id="1853" w:author="32.257_CR0013R1_(Rel-18)_TEI18" w:date="2024-07-04T09:16:00Z">
              <w:r w:rsidRPr="003671B9" w:rsidDel="005B5577">
                <w:delText>Uplink</w:delText>
              </w:r>
              <w:r w:rsidR="005250CC" w:rsidRPr="003671B9" w:rsidDel="005B5577">
                <w:delText xml:space="preserve"> </w:delText>
              </w:r>
              <w:r w:rsidRPr="003671B9" w:rsidDel="005B5577">
                <w:delText>Volume</w:delText>
              </w:r>
            </w:del>
          </w:p>
        </w:tc>
        <w:tc>
          <w:tcPr>
            <w:tcW w:w="2967" w:type="dxa"/>
          </w:tcPr>
          <w:p w14:paraId="238A6B95" w14:textId="2B1D3386" w:rsidR="001D7554" w:rsidRPr="003671B9" w:rsidDel="00652015" w:rsidRDefault="001D7554" w:rsidP="00C76939">
            <w:pPr>
              <w:pStyle w:val="TAC"/>
              <w:rPr>
                <w:del w:id="1854" w:author="32.257_CR0013R1_(Rel-18)_TEI18" w:date="2024-07-09T10:58:00Z"/>
                <w:lang w:eastAsia="zh-CN"/>
              </w:rPr>
            </w:pPr>
            <w:del w:id="1855" w:author="32.257_CR0013R1_(Rel-18)_TEI18" w:date="2024-07-04T09:16:00Z">
              <w:r w:rsidRPr="003671B9" w:rsidDel="005B5577">
                <w:rPr>
                  <w:szCs w:val="18"/>
                </w:rPr>
                <w:delText>-</w:delText>
              </w:r>
            </w:del>
          </w:p>
        </w:tc>
      </w:tr>
      <w:tr w:rsidR="001D7554" w:rsidRPr="003671B9" w:rsidDel="00652015" w14:paraId="4C15227D" w14:textId="4F42381E" w:rsidTr="00615463">
        <w:trPr>
          <w:cantSplit/>
          <w:jc w:val="center"/>
          <w:del w:id="1856" w:author="32.257_CR0013R1_(Rel-18)_TEI18" w:date="2024-07-09T10:58:00Z"/>
        </w:trPr>
        <w:tc>
          <w:tcPr>
            <w:tcW w:w="4863" w:type="dxa"/>
            <w:gridSpan w:val="2"/>
          </w:tcPr>
          <w:p w14:paraId="1BE46852" w14:textId="4F7DBB4C" w:rsidR="001D7554" w:rsidRPr="003671B9" w:rsidDel="00652015" w:rsidRDefault="001D7554" w:rsidP="00C76939">
            <w:pPr>
              <w:pStyle w:val="TAL"/>
              <w:ind w:left="568"/>
              <w:rPr>
                <w:del w:id="1857" w:author="32.257_CR0013R1_(Rel-18)_TEI18" w:date="2024-07-09T10:58:00Z"/>
                <w:lang w:eastAsia="zh-CN" w:bidi="ar-IQ"/>
              </w:rPr>
            </w:pPr>
            <w:del w:id="1858" w:author="32.257_CR0013R1_(Rel-18)_TEI18" w:date="2024-07-04T09:16:00Z">
              <w:r w:rsidRPr="003671B9" w:rsidDel="005B5577">
                <w:delText>Downlink</w:delText>
              </w:r>
              <w:r w:rsidR="005250CC" w:rsidRPr="003671B9" w:rsidDel="005B5577">
                <w:delText xml:space="preserve"> </w:delText>
              </w:r>
              <w:r w:rsidRPr="003671B9" w:rsidDel="005B5577">
                <w:delText>Volume</w:delText>
              </w:r>
            </w:del>
          </w:p>
        </w:tc>
        <w:tc>
          <w:tcPr>
            <w:tcW w:w="2967" w:type="dxa"/>
          </w:tcPr>
          <w:p w14:paraId="2482E197" w14:textId="2587367E" w:rsidR="001D7554" w:rsidRPr="003671B9" w:rsidDel="00652015" w:rsidRDefault="001D7554" w:rsidP="00C76939">
            <w:pPr>
              <w:pStyle w:val="TAC"/>
              <w:rPr>
                <w:del w:id="1859" w:author="32.257_CR0013R1_(Rel-18)_TEI18" w:date="2024-07-09T10:58:00Z"/>
                <w:lang w:eastAsia="zh-CN"/>
              </w:rPr>
            </w:pPr>
            <w:del w:id="1860" w:author="32.257_CR0013R1_(Rel-18)_TEI18" w:date="2024-07-04T09:16:00Z">
              <w:r w:rsidRPr="003671B9" w:rsidDel="005B5577">
                <w:rPr>
                  <w:szCs w:val="18"/>
                </w:rPr>
                <w:delText>-</w:delText>
              </w:r>
            </w:del>
          </w:p>
        </w:tc>
      </w:tr>
      <w:tr w:rsidR="001D7554" w:rsidRPr="003671B9" w:rsidDel="00652015" w14:paraId="0073B8B3" w14:textId="2EA29908" w:rsidTr="00615463">
        <w:trPr>
          <w:cantSplit/>
          <w:jc w:val="center"/>
          <w:del w:id="1861" w:author="32.257_CR0013R1_(Rel-18)_TEI18" w:date="2024-07-09T10:58:00Z"/>
        </w:trPr>
        <w:tc>
          <w:tcPr>
            <w:tcW w:w="4863" w:type="dxa"/>
            <w:gridSpan w:val="2"/>
          </w:tcPr>
          <w:p w14:paraId="61D8FDEF" w14:textId="3A6FC784" w:rsidR="001D7554" w:rsidRPr="003671B9" w:rsidDel="00652015" w:rsidRDefault="001D7554" w:rsidP="00C76939">
            <w:pPr>
              <w:pStyle w:val="TAL"/>
              <w:ind w:left="568"/>
              <w:rPr>
                <w:del w:id="1862" w:author="32.257_CR0013R1_(Rel-18)_TEI18" w:date="2024-07-09T10:58:00Z"/>
                <w:lang w:eastAsia="zh-CN" w:bidi="ar-IQ"/>
              </w:rPr>
            </w:pPr>
            <w:del w:id="1863" w:author="32.257_CR0013R1_(Rel-18)_TEI18" w:date="2024-07-04T09:16:00Z">
              <w:r w:rsidRPr="003671B9" w:rsidDel="005B5577">
                <w:delText>Service</w:delText>
              </w:r>
              <w:r w:rsidR="005250CC" w:rsidRPr="003671B9" w:rsidDel="005B5577">
                <w:delText xml:space="preserve"> </w:delText>
              </w:r>
              <w:r w:rsidRPr="003671B9" w:rsidDel="005B5577">
                <w:delText>Specific</w:delText>
              </w:r>
              <w:r w:rsidR="005250CC" w:rsidRPr="003671B9" w:rsidDel="005B5577">
                <w:delText xml:space="preserve"> </w:delText>
              </w:r>
              <w:r w:rsidRPr="003671B9" w:rsidDel="005B5577">
                <w:delText>Units</w:delText>
              </w:r>
            </w:del>
          </w:p>
        </w:tc>
        <w:tc>
          <w:tcPr>
            <w:tcW w:w="2967" w:type="dxa"/>
          </w:tcPr>
          <w:p w14:paraId="5C92A293" w14:textId="6D45ED04" w:rsidR="001D7554" w:rsidRPr="003671B9" w:rsidDel="00652015" w:rsidRDefault="001D7554" w:rsidP="00C76939">
            <w:pPr>
              <w:pStyle w:val="TAC"/>
              <w:rPr>
                <w:del w:id="1864" w:author="32.257_CR0013R1_(Rel-18)_TEI18" w:date="2024-07-09T10:58:00Z"/>
                <w:lang w:eastAsia="zh-CN"/>
              </w:rPr>
            </w:pPr>
            <w:del w:id="1865" w:author="32.257_CR0013R1_(Rel-18)_TEI18" w:date="2024-07-04T09:16:00Z">
              <w:r w:rsidRPr="003671B9" w:rsidDel="005B5577">
                <w:rPr>
                  <w:szCs w:val="18"/>
                </w:rPr>
                <w:delText>-</w:delText>
              </w:r>
            </w:del>
          </w:p>
        </w:tc>
      </w:tr>
      <w:tr w:rsidR="001D7554" w:rsidRPr="003671B9" w:rsidDel="00652015" w14:paraId="0EAFB889" w14:textId="01B93D6E" w:rsidTr="00615463">
        <w:trPr>
          <w:cantSplit/>
          <w:jc w:val="center"/>
          <w:del w:id="1866" w:author="32.257_CR0013R1_(Rel-18)_TEI18" w:date="2024-07-09T10:58:00Z"/>
        </w:trPr>
        <w:tc>
          <w:tcPr>
            <w:tcW w:w="4863" w:type="dxa"/>
            <w:gridSpan w:val="2"/>
          </w:tcPr>
          <w:p w14:paraId="72814F97" w14:textId="2ED59502" w:rsidR="001D7554" w:rsidRPr="003671B9" w:rsidDel="00652015" w:rsidRDefault="001D7554" w:rsidP="00C76939">
            <w:pPr>
              <w:pStyle w:val="TAL"/>
              <w:ind w:left="284"/>
              <w:rPr>
                <w:del w:id="1867" w:author="32.257_CR0013R1_(Rel-18)_TEI18" w:date="2024-07-09T10:58:00Z"/>
              </w:rPr>
            </w:pPr>
            <w:del w:id="1868" w:author="32.257_CR0013R1_(Rel-18)_TEI18" w:date="2024-07-04T09:16:00Z">
              <w:r w:rsidRPr="003671B9" w:rsidDel="005B5577">
                <w:rPr>
                  <w:lang w:eastAsia="zh-CN" w:bidi="ar-IQ"/>
                </w:rPr>
                <w:delText>Validity</w:delText>
              </w:r>
              <w:r w:rsidR="005250CC" w:rsidRPr="003671B9" w:rsidDel="005B5577">
                <w:rPr>
                  <w:lang w:eastAsia="zh-CN" w:bidi="ar-IQ"/>
                </w:rPr>
                <w:delText xml:space="preserve"> </w:delText>
              </w:r>
              <w:r w:rsidRPr="003671B9" w:rsidDel="005B5577">
                <w:rPr>
                  <w:lang w:eastAsia="zh-CN" w:bidi="ar-IQ"/>
                </w:rPr>
                <w:delText>Time</w:delText>
              </w:r>
            </w:del>
          </w:p>
        </w:tc>
        <w:tc>
          <w:tcPr>
            <w:tcW w:w="2967" w:type="dxa"/>
          </w:tcPr>
          <w:p w14:paraId="65D74645" w14:textId="52C2440B" w:rsidR="001D7554" w:rsidRPr="003671B9" w:rsidDel="00652015" w:rsidRDefault="001D7554" w:rsidP="00C76939">
            <w:pPr>
              <w:pStyle w:val="TAC"/>
              <w:rPr>
                <w:del w:id="1869" w:author="32.257_CR0013R1_(Rel-18)_TEI18" w:date="2024-07-09T10:58:00Z"/>
                <w:lang w:eastAsia="zh-CN"/>
              </w:rPr>
            </w:pPr>
            <w:del w:id="1870" w:author="32.257_CR0013R1_(Rel-18)_TEI18" w:date="2024-07-04T09:16:00Z">
              <w:r w:rsidRPr="003671B9" w:rsidDel="005B5577">
                <w:rPr>
                  <w:szCs w:val="18"/>
                </w:rPr>
                <w:delText>-</w:delText>
              </w:r>
            </w:del>
          </w:p>
        </w:tc>
      </w:tr>
      <w:tr w:rsidR="001D7554" w:rsidRPr="003671B9" w:rsidDel="00652015" w14:paraId="14EBBB7B" w14:textId="76D49FBC" w:rsidTr="00615463">
        <w:trPr>
          <w:cantSplit/>
          <w:jc w:val="center"/>
          <w:del w:id="1871" w:author="32.257_CR0013R1_(Rel-18)_TEI18" w:date="2024-07-09T10:58:00Z"/>
        </w:trPr>
        <w:tc>
          <w:tcPr>
            <w:tcW w:w="4863" w:type="dxa"/>
            <w:gridSpan w:val="2"/>
          </w:tcPr>
          <w:p w14:paraId="06470FBA" w14:textId="3A7659DC" w:rsidR="001D7554" w:rsidRPr="003671B9" w:rsidDel="00652015" w:rsidRDefault="001D7554" w:rsidP="00C76939">
            <w:pPr>
              <w:pStyle w:val="TAL"/>
              <w:ind w:left="284"/>
              <w:rPr>
                <w:del w:id="1872" w:author="32.257_CR0013R1_(Rel-18)_TEI18" w:date="2024-07-09T10:58:00Z"/>
                <w:lang w:eastAsia="zh-CN" w:bidi="ar-IQ"/>
              </w:rPr>
            </w:pPr>
            <w:del w:id="1873" w:author="32.257_CR0013R1_(Rel-18)_TEI18" w:date="2024-07-04T09:16:00Z">
              <w:r w:rsidRPr="003671B9" w:rsidDel="005B5577">
                <w:rPr>
                  <w:lang w:eastAsia="zh-CN" w:bidi="ar-IQ"/>
                </w:rPr>
                <w:delText>Final</w:delText>
              </w:r>
              <w:r w:rsidR="005250CC" w:rsidRPr="003671B9" w:rsidDel="005B5577">
                <w:rPr>
                  <w:lang w:eastAsia="zh-CN" w:bidi="ar-IQ"/>
                </w:rPr>
                <w:delText xml:space="preserve"> </w:delText>
              </w:r>
              <w:r w:rsidRPr="003671B9" w:rsidDel="005B5577">
                <w:rPr>
                  <w:lang w:eastAsia="zh-CN" w:bidi="ar-IQ"/>
                </w:rPr>
                <w:delText>Unit</w:delText>
              </w:r>
              <w:r w:rsidR="005250CC" w:rsidRPr="003671B9" w:rsidDel="005B5577">
                <w:rPr>
                  <w:lang w:eastAsia="zh-CN" w:bidi="ar-IQ"/>
                </w:rPr>
                <w:delText xml:space="preserve"> </w:delText>
              </w:r>
              <w:r w:rsidRPr="003671B9" w:rsidDel="005B5577">
                <w:rPr>
                  <w:lang w:eastAsia="zh-CN" w:bidi="ar-IQ"/>
                </w:rPr>
                <w:delText>Indication</w:delText>
              </w:r>
            </w:del>
          </w:p>
        </w:tc>
        <w:tc>
          <w:tcPr>
            <w:tcW w:w="2967" w:type="dxa"/>
          </w:tcPr>
          <w:p w14:paraId="6F330FA2" w14:textId="69622FE7" w:rsidR="001D7554" w:rsidRPr="003671B9" w:rsidDel="00652015" w:rsidRDefault="001D7554" w:rsidP="00C76939">
            <w:pPr>
              <w:pStyle w:val="TAC"/>
              <w:rPr>
                <w:del w:id="1874" w:author="32.257_CR0013R1_(Rel-18)_TEI18" w:date="2024-07-09T10:58:00Z"/>
                <w:lang w:eastAsia="zh-CN"/>
              </w:rPr>
            </w:pPr>
            <w:del w:id="1875" w:author="32.257_CR0013R1_(Rel-18)_TEI18" w:date="2024-07-04T09:16:00Z">
              <w:r w:rsidRPr="003671B9" w:rsidDel="005B5577">
                <w:rPr>
                  <w:lang w:eastAsia="zh-CN"/>
                </w:rPr>
                <w:delText>-</w:delText>
              </w:r>
            </w:del>
          </w:p>
        </w:tc>
      </w:tr>
      <w:tr w:rsidR="001D7554" w:rsidRPr="003671B9" w:rsidDel="00652015" w14:paraId="04E39583" w14:textId="461EF9E8" w:rsidTr="00615463">
        <w:trPr>
          <w:cantSplit/>
          <w:jc w:val="center"/>
          <w:del w:id="1876" w:author="32.257_CR0013R1_(Rel-18)_TEI18" w:date="2024-07-09T10:58:00Z"/>
        </w:trPr>
        <w:tc>
          <w:tcPr>
            <w:tcW w:w="4863" w:type="dxa"/>
            <w:gridSpan w:val="2"/>
          </w:tcPr>
          <w:p w14:paraId="32841A74" w14:textId="5600E1F0" w:rsidR="001D7554" w:rsidRPr="003671B9" w:rsidDel="00652015" w:rsidRDefault="001D7554" w:rsidP="00C76939">
            <w:pPr>
              <w:pStyle w:val="TAL"/>
              <w:ind w:left="284"/>
              <w:rPr>
                <w:del w:id="1877" w:author="32.257_CR0013R1_(Rel-18)_TEI18" w:date="2024-07-09T10:58:00Z"/>
                <w:lang w:eastAsia="zh-CN" w:bidi="ar-IQ"/>
              </w:rPr>
            </w:pPr>
            <w:del w:id="1878" w:author="32.257_CR0013R1_(Rel-18)_TEI18" w:date="2024-07-04T09:16:00Z">
              <w:r w:rsidRPr="003671B9" w:rsidDel="005B5577">
                <w:rPr>
                  <w:lang w:bidi="ar-IQ"/>
                </w:rPr>
                <w:delText>Time</w:delText>
              </w:r>
              <w:r w:rsidR="005250CC" w:rsidRPr="003671B9" w:rsidDel="005B5577">
                <w:rPr>
                  <w:lang w:bidi="ar-IQ"/>
                </w:rPr>
                <w:delText xml:space="preserve"> </w:delText>
              </w:r>
              <w:r w:rsidRPr="003671B9" w:rsidDel="005B5577">
                <w:rPr>
                  <w:lang w:bidi="ar-IQ"/>
                </w:rPr>
                <w:delText>Quota</w:delText>
              </w:r>
              <w:r w:rsidR="005250CC" w:rsidRPr="003671B9" w:rsidDel="005B5577">
                <w:rPr>
                  <w:lang w:bidi="ar-IQ"/>
                </w:rPr>
                <w:delText xml:space="preserve"> </w:delText>
              </w:r>
              <w:r w:rsidRPr="003671B9" w:rsidDel="005B5577">
                <w:rPr>
                  <w:lang w:bidi="ar-IQ"/>
                </w:rPr>
                <w:delText>Threshold</w:delText>
              </w:r>
              <w:r w:rsidR="005250CC" w:rsidRPr="003671B9" w:rsidDel="005B5577">
                <w:rPr>
                  <w:lang w:bidi="ar-IQ"/>
                </w:rPr>
                <w:delText xml:space="preserve"> </w:delText>
              </w:r>
            </w:del>
          </w:p>
        </w:tc>
        <w:tc>
          <w:tcPr>
            <w:tcW w:w="2967" w:type="dxa"/>
          </w:tcPr>
          <w:p w14:paraId="10F79388" w14:textId="7AE88ABA" w:rsidR="001D7554" w:rsidRPr="003671B9" w:rsidDel="00652015" w:rsidRDefault="001D7554" w:rsidP="00C76939">
            <w:pPr>
              <w:pStyle w:val="TAC"/>
              <w:rPr>
                <w:del w:id="1879" w:author="32.257_CR0013R1_(Rel-18)_TEI18" w:date="2024-07-09T10:58:00Z"/>
                <w:lang w:eastAsia="zh-CN"/>
              </w:rPr>
            </w:pPr>
            <w:del w:id="1880" w:author="32.257_CR0013R1_(Rel-18)_TEI18" w:date="2024-07-04T09:16:00Z">
              <w:r w:rsidRPr="003671B9" w:rsidDel="005B5577">
                <w:rPr>
                  <w:szCs w:val="18"/>
                  <w:lang w:bidi="ar-IQ"/>
                </w:rPr>
                <w:delText>-</w:delText>
              </w:r>
            </w:del>
          </w:p>
        </w:tc>
      </w:tr>
      <w:tr w:rsidR="001D7554" w:rsidRPr="003671B9" w:rsidDel="00652015" w14:paraId="42A05C5C" w14:textId="2E9CE2F6" w:rsidTr="00615463">
        <w:trPr>
          <w:cantSplit/>
          <w:jc w:val="center"/>
          <w:del w:id="1881" w:author="32.257_CR0013R1_(Rel-18)_TEI18" w:date="2024-07-09T10:58:00Z"/>
        </w:trPr>
        <w:tc>
          <w:tcPr>
            <w:tcW w:w="4863" w:type="dxa"/>
            <w:gridSpan w:val="2"/>
          </w:tcPr>
          <w:p w14:paraId="29EB728C" w14:textId="2D660855" w:rsidR="001D7554" w:rsidRPr="003671B9" w:rsidDel="00652015" w:rsidRDefault="001D7554" w:rsidP="00C76939">
            <w:pPr>
              <w:pStyle w:val="TAL"/>
              <w:ind w:left="284"/>
              <w:rPr>
                <w:del w:id="1882" w:author="32.257_CR0013R1_(Rel-18)_TEI18" w:date="2024-07-09T10:58:00Z"/>
                <w:lang w:eastAsia="zh-CN" w:bidi="ar-IQ"/>
              </w:rPr>
            </w:pPr>
            <w:del w:id="1883" w:author="32.257_CR0013R1_(Rel-18)_TEI18" w:date="2024-07-04T09:16:00Z">
              <w:r w:rsidRPr="003671B9" w:rsidDel="005B5577">
                <w:rPr>
                  <w:lang w:bidi="ar-IQ"/>
                </w:rPr>
                <w:delText>Volume</w:delText>
              </w:r>
              <w:r w:rsidR="005250CC" w:rsidRPr="003671B9" w:rsidDel="005B5577">
                <w:rPr>
                  <w:lang w:bidi="ar-IQ"/>
                </w:rPr>
                <w:delText xml:space="preserve"> </w:delText>
              </w:r>
              <w:r w:rsidRPr="003671B9" w:rsidDel="005B5577">
                <w:rPr>
                  <w:lang w:bidi="ar-IQ"/>
                </w:rPr>
                <w:delText>Quota</w:delText>
              </w:r>
              <w:r w:rsidR="005250CC" w:rsidRPr="003671B9" w:rsidDel="005B5577">
                <w:rPr>
                  <w:lang w:bidi="ar-IQ"/>
                </w:rPr>
                <w:delText xml:space="preserve"> </w:delText>
              </w:r>
              <w:r w:rsidRPr="003671B9" w:rsidDel="005B5577">
                <w:rPr>
                  <w:lang w:bidi="ar-IQ"/>
                </w:rPr>
                <w:delText>Threshold</w:delText>
              </w:r>
              <w:r w:rsidR="005250CC" w:rsidRPr="003671B9" w:rsidDel="005B5577">
                <w:rPr>
                  <w:lang w:bidi="ar-IQ"/>
                </w:rPr>
                <w:delText xml:space="preserve"> </w:delText>
              </w:r>
            </w:del>
          </w:p>
        </w:tc>
        <w:tc>
          <w:tcPr>
            <w:tcW w:w="2967" w:type="dxa"/>
          </w:tcPr>
          <w:p w14:paraId="489621ED" w14:textId="3E5A708F" w:rsidR="001D7554" w:rsidRPr="003671B9" w:rsidDel="00652015" w:rsidRDefault="001D7554" w:rsidP="00C76939">
            <w:pPr>
              <w:pStyle w:val="TAC"/>
              <w:rPr>
                <w:del w:id="1884" w:author="32.257_CR0013R1_(Rel-18)_TEI18" w:date="2024-07-09T10:58:00Z"/>
                <w:lang w:eastAsia="zh-CN"/>
              </w:rPr>
            </w:pPr>
            <w:del w:id="1885" w:author="32.257_CR0013R1_(Rel-18)_TEI18" w:date="2024-07-04T09:16:00Z">
              <w:r w:rsidRPr="003671B9" w:rsidDel="005B5577">
                <w:rPr>
                  <w:szCs w:val="18"/>
                  <w:lang w:bidi="ar-IQ"/>
                </w:rPr>
                <w:delText>-</w:delText>
              </w:r>
            </w:del>
          </w:p>
        </w:tc>
      </w:tr>
      <w:tr w:rsidR="001D7554" w:rsidRPr="003671B9" w:rsidDel="00652015" w14:paraId="5CD47624" w14:textId="7F72CA2C" w:rsidTr="00615463">
        <w:trPr>
          <w:cantSplit/>
          <w:jc w:val="center"/>
          <w:del w:id="1886" w:author="32.257_CR0013R1_(Rel-18)_TEI18" w:date="2024-07-09T10:58:00Z"/>
        </w:trPr>
        <w:tc>
          <w:tcPr>
            <w:tcW w:w="4863" w:type="dxa"/>
            <w:gridSpan w:val="2"/>
          </w:tcPr>
          <w:p w14:paraId="1D041868" w14:textId="53BBB602" w:rsidR="001D7554" w:rsidRPr="003671B9" w:rsidDel="00652015" w:rsidRDefault="001D7554" w:rsidP="00C76939">
            <w:pPr>
              <w:pStyle w:val="TAL"/>
              <w:ind w:left="284"/>
              <w:rPr>
                <w:del w:id="1887" w:author="32.257_CR0013R1_(Rel-18)_TEI18" w:date="2024-07-09T10:58:00Z"/>
                <w:lang w:eastAsia="zh-CN" w:bidi="ar-IQ"/>
              </w:rPr>
            </w:pPr>
            <w:del w:id="1888" w:author="32.257_CR0013R1_(Rel-18)_TEI18" w:date="2024-07-04T09:16:00Z">
              <w:r w:rsidRPr="003671B9" w:rsidDel="005B5577">
                <w:rPr>
                  <w:lang w:bidi="ar-IQ"/>
                </w:rPr>
                <w:delText>Unit</w:delText>
              </w:r>
              <w:r w:rsidR="005250CC" w:rsidRPr="003671B9" w:rsidDel="005B5577">
                <w:rPr>
                  <w:lang w:bidi="ar-IQ"/>
                </w:rPr>
                <w:delText xml:space="preserve"> </w:delText>
              </w:r>
              <w:r w:rsidRPr="003671B9" w:rsidDel="005B5577">
                <w:rPr>
                  <w:lang w:bidi="ar-IQ"/>
                </w:rPr>
                <w:delText>Quota</w:delText>
              </w:r>
              <w:r w:rsidR="005250CC" w:rsidRPr="003671B9" w:rsidDel="005B5577">
                <w:rPr>
                  <w:lang w:bidi="ar-IQ"/>
                </w:rPr>
                <w:delText xml:space="preserve"> </w:delText>
              </w:r>
              <w:r w:rsidRPr="003671B9" w:rsidDel="005B5577">
                <w:rPr>
                  <w:lang w:bidi="ar-IQ"/>
                </w:rPr>
                <w:delText>Threshold</w:delText>
              </w:r>
              <w:r w:rsidR="005250CC" w:rsidRPr="003671B9" w:rsidDel="005B5577">
                <w:delText xml:space="preserve"> </w:delText>
              </w:r>
            </w:del>
          </w:p>
        </w:tc>
        <w:tc>
          <w:tcPr>
            <w:tcW w:w="2967" w:type="dxa"/>
          </w:tcPr>
          <w:p w14:paraId="4128FF3C" w14:textId="63423EDF" w:rsidR="001D7554" w:rsidRPr="003671B9" w:rsidDel="00652015" w:rsidRDefault="001D7554" w:rsidP="00C76939">
            <w:pPr>
              <w:pStyle w:val="TAC"/>
              <w:rPr>
                <w:del w:id="1889" w:author="32.257_CR0013R1_(Rel-18)_TEI18" w:date="2024-07-09T10:58:00Z"/>
                <w:lang w:eastAsia="zh-CN"/>
              </w:rPr>
            </w:pPr>
            <w:del w:id="1890" w:author="32.257_CR0013R1_(Rel-18)_TEI18" w:date="2024-07-04T09:16:00Z">
              <w:r w:rsidRPr="003671B9" w:rsidDel="005B5577">
                <w:rPr>
                  <w:szCs w:val="18"/>
                  <w:lang w:bidi="ar-IQ"/>
                </w:rPr>
                <w:delText>-</w:delText>
              </w:r>
            </w:del>
          </w:p>
        </w:tc>
      </w:tr>
      <w:tr w:rsidR="001D7554" w:rsidRPr="003671B9" w:rsidDel="00652015" w14:paraId="18992C9F" w14:textId="4DE78FFA" w:rsidTr="00615463">
        <w:trPr>
          <w:cantSplit/>
          <w:jc w:val="center"/>
          <w:del w:id="1891" w:author="32.257_CR0013R1_(Rel-18)_TEI18" w:date="2024-07-09T10:58:00Z"/>
        </w:trPr>
        <w:tc>
          <w:tcPr>
            <w:tcW w:w="4863" w:type="dxa"/>
            <w:gridSpan w:val="2"/>
          </w:tcPr>
          <w:p w14:paraId="5DC518A5" w14:textId="71C30007" w:rsidR="001D7554" w:rsidRPr="003671B9" w:rsidDel="00652015" w:rsidRDefault="001D7554" w:rsidP="00C76939">
            <w:pPr>
              <w:pStyle w:val="TAL"/>
              <w:ind w:left="284"/>
              <w:rPr>
                <w:del w:id="1892" w:author="32.257_CR0013R1_(Rel-18)_TEI18" w:date="2024-07-09T10:58:00Z"/>
                <w:lang w:eastAsia="zh-CN" w:bidi="ar-IQ"/>
              </w:rPr>
            </w:pPr>
            <w:del w:id="1893" w:author="32.257_CR0013R1_(Rel-18)_TEI18" w:date="2024-07-04T09:16:00Z">
              <w:r w:rsidRPr="003671B9" w:rsidDel="005B5577">
                <w:rPr>
                  <w:lang w:eastAsia="zh-CN" w:bidi="ar-IQ"/>
                </w:rPr>
                <w:delText>Quota</w:delText>
              </w:r>
              <w:r w:rsidR="005250CC" w:rsidRPr="003671B9" w:rsidDel="005B5577">
                <w:rPr>
                  <w:lang w:eastAsia="zh-CN" w:bidi="ar-IQ"/>
                </w:rPr>
                <w:delText xml:space="preserve"> </w:delText>
              </w:r>
              <w:r w:rsidRPr="003671B9" w:rsidDel="005B5577">
                <w:rPr>
                  <w:lang w:eastAsia="zh-CN" w:bidi="ar-IQ"/>
                </w:rPr>
                <w:delText>Holding</w:delText>
              </w:r>
              <w:r w:rsidR="005250CC" w:rsidRPr="003671B9" w:rsidDel="005B5577">
                <w:rPr>
                  <w:lang w:eastAsia="zh-CN" w:bidi="ar-IQ"/>
                </w:rPr>
                <w:delText xml:space="preserve"> </w:delText>
              </w:r>
              <w:r w:rsidRPr="003671B9" w:rsidDel="005B5577">
                <w:rPr>
                  <w:lang w:eastAsia="zh-CN" w:bidi="ar-IQ"/>
                </w:rPr>
                <w:delText>Time</w:delText>
              </w:r>
            </w:del>
          </w:p>
        </w:tc>
        <w:tc>
          <w:tcPr>
            <w:tcW w:w="2967" w:type="dxa"/>
          </w:tcPr>
          <w:p w14:paraId="6D4F5C69" w14:textId="60E50B18" w:rsidR="001D7554" w:rsidRPr="003671B9" w:rsidDel="00652015" w:rsidRDefault="001D7554" w:rsidP="00C76939">
            <w:pPr>
              <w:pStyle w:val="TAC"/>
              <w:rPr>
                <w:del w:id="1894" w:author="32.257_CR0013R1_(Rel-18)_TEI18" w:date="2024-07-09T10:58:00Z"/>
                <w:lang w:eastAsia="zh-CN"/>
              </w:rPr>
            </w:pPr>
            <w:del w:id="1895" w:author="32.257_CR0013R1_(Rel-18)_TEI18" w:date="2024-07-04T09:16:00Z">
              <w:r w:rsidRPr="003671B9" w:rsidDel="005B5577">
                <w:rPr>
                  <w:lang w:eastAsia="zh-CN"/>
                </w:rPr>
                <w:delText>-</w:delText>
              </w:r>
            </w:del>
          </w:p>
        </w:tc>
      </w:tr>
      <w:tr w:rsidR="001D7554" w:rsidRPr="003671B9" w:rsidDel="00652015" w14:paraId="220968E6" w14:textId="344E5DB8" w:rsidTr="00615463">
        <w:trPr>
          <w:cantSplit/>
          <w:jc w:val="center"/>
          <w:del w:id="1896" w:author="32.257_CR0013R1_(Rel-18)_TEI18" w:date="2024-07-09T10:58:00Z"/>
        </w:trPr>
        <w:tc>
          <w:tcPr>
            <w:tcW w:w="4863" w:type="dxa"/>
            <w:gridSpan w:val="2"/>
          </w:tcPr>
          <w:p w14:paraId="475188A2" w14:textId="478B581D" w:rsidR="001D7554" w:rsidRPr="003671B9" w:rsidDel="00652015" w:rsidRDefault="001D7554" w:rsidP="00C76939">
            <w:pPr>
              <w:pStyle w:val="TAL"/>
              <w:ind w:left="284"/>
              <w:rPr>
                <w:del w:id="1897" w:author="32.257_CR0013R1_(Rel-18)_TEI18" w:date="2024-07-09T10:58:00Z"/>
                <w:lang w:eastAsia="zh-CN" w:bidi="ar-IQ"/>
              </w:rPr>
            </w:pPr>
            <w:del w:id="1898" w:author="32.257_CR0013R1_(Rel-18)_TEI18" w:date="2024-07-04T09:16:00Z">
              <w:r w:rsidRPr="003671B9" w:rsidDel="005B5577">
                <w:rPr>
                  <w:lang w:eastAsia="zh-CN" w:bidi="ar-IQ"/>
                </w:rPr>
                <w:delText>Triggers</w:delText>
              </w:r>
            </w:del>
          </w:p>
        </w:tc>
        <w:tc>
          <w:tcPr>
            <w:tcW w:w="2967" w:type="dxa"/>
          </w:tcPr>
          <w:p w14:paraId="1DF38386" w14:textId="47C038C3" w:rsidR="001D7554" w:rsidRPr="003671B9" w:rsidDel="00652015" w:rsidRDefault="001D7554" w:rsidP="00C76939">
            <w:pPr>
              <w:pStyle w:val="TAC"/>
              <w:rPr>
                <w:del w:id="1899" w:author="32.257_CR0013R1_(Rel-18)_TEI18" w:date="2024-07-09T10:58:00Z"/>
                <w:lang w:eastAsia="zh-CN"/>
              </w:rPr>
            </w:pPr>
            <w:del w:id="1900" w:author="32.257_CR0013R1_(Rel-18)_TEI18" w:date="2024-07-04T09:16:00Z">
              <w:r w:rsidRPr="003671B9" w:rsidDel="005B5577">
                <w:rPr>
                  <w:lang w:eastAsia="zh-CN"/>
                </w:rPr>
                <w:delText>-</w:delText>
              </w:r>
            </w:del>
          </w:p>
        </w:tc>
      </w:tr>
      <w:bookmarkEnd w:id="1808"/>
    </w:tbl>
    <w:p w14:paraId="51AB238C" w14:textId="77777777" w:rsidR="005A1758" w:rsidRPr="003671B9" w:rsidRDefault="005A1758" w:rsidP="00615463"/>
    <w:p w14:paraId="5E0A0264" w14:textId="53251BDF" w:rsidR="001D7554" w:rsidRPr="003671B9" w:rsidRDefault="001D7554" w:rsidP="001D7554">
      <w:pPr>
        <w:pStyle w:val="Heading3"/>
      </w:pPr>
      <w:bookmarkStart w:id="1901" w:name="_Toc106263911"/>
      <w:bookmarkStart w:id="1902" w:name="_Toc106264957"/>
      <w:bookmarkStart w:id="1903" w:name="_Toc106286532"/>
      <w:bookmarkStart w:id="1904" w:name="_Toc106286673"/>
      <w:bookmarkStart w:id="1905" w:name="_Toc106286714"/>
      <w:bookmarkStart w:id="1906" w:name="_Toc106286855"/>
      <w:bookmarkStart w:id="1907" w:name="_Toc106286997"/>
      <w:bookmarkStart w:id="1908" w:name="_Toc17141529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1901"/>
      <w:bookmarkEnd w:id="1902"/>
      <w:bookmarkEnd w:id="1903"/>
      <w:bookmarkEnd w:id="1904"/>
      <w:bookmarkEnd w:id="1905"/>
      <w:bookmarkEnd w:id="1906"/>
      <w:bookmarkEnd w:id="1907"/>
      <w:bookmarkEnd w:id="1908"/>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1909" w:name="_Toc106264958"/>
      <w:bookmarkStart w:id="1910" w:name="_Toc106286674"/>
      <w:bookmarkStart w:id="1911" w:name="_Toc106286856"/>
      <w:bookmarkStart w:id="1912" w:name="_Toc106286998"/>
      <w:bookmarkStart w:id="1913" w:name="_Toc171415292"/>
      <w:r w:rsidR="00080512" w:rsidRPr="003671B9">
        <w:t xml:space="preserve">Annex </w:t>
      </w:r>
      <w:r w:rsidR="00C0244D" w:rsidRPr="003671B9">
        <w:t>A</w:t>
      </w:r>
      <w:r w:rsidR="00080512" w:rsidRPr="003671B9">
        <w:t xml:space="preserve"> (informative):</w:t>
      </w:r>
      <w:r w:rsidR="00080512" w:rsidRPr="003671B9">
        <w:br/>
        <w:t>Change history</w:t>
      </w:r>
      <w:bookmarkEnd w:id="1909"/>
      <w:bookmarkEnd w:id="1910"/>
      <w:bookmarkEnd w:id="1911"/>
      <w:bookmarkEnd w:id="1912"/>
      <w:bookmarkEnd w:id="1913"/>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1914" w:name="historyclause"/>
            <w:bookmarkEnd w:id="1914"/>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r w:rsidRPr="003671B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rFonts w:cs="Arial"/>
                <w:sz w:val="16"/>
                <w:szCs w:val="16"/>
              </w:rPr>
            </w:pPr>
            <w:r>
              <w:rPr>
                <w:rFonts w:cs="Arial"/>
                <w:sz w:val="16"/>
                <w:szCs w:val="16"/>
              </w:rPr>
              <w:t>Add LCM Event Type in EAS Deployment Charging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sz w:val="16"/>
                <w:szCs w:val="16"/>
              </w:rPr>
            </w:pPr>
            <w:r>
              <w:rPr>
                <w:sz w:val="16"/>
                <w:szCs w:val="16"/>
              </w:rPr>
              <w:t>17.3.0</w:t>
            </w:r>
          </w:p>
        </w:tc>
      </w:tr>
      <w:tr w:rsidR="00006F12" w:rsidRPr="003671B9" w14:paraId="03345B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rFonts w:cs="Arial"/>
                <w:sz w:val="16"/>
                <w:szCs w:val="16"/>
              </w:rPr>
            </w:pPr>
            <w:r>
              <w:rPr>
                <w:rFonts w:cs="Arial"/>
                <w:sz w:val="16"/>
                <w:szCs w:val="16"/>
              </w:rPr>
              <w:t>Correction the charging principle for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sz w:val="16"/>
                <w:szCs w:val="16"/>
              </w:rPr>
            </w:pPr>
            <w:r>
              <w:rPr>
                <w:sz w:val="16"/>
                <w:szCs w:val="16"/>
              </w:rPr>
              <w:t>17.3.0</w:t>
            </w:r>
          </w:p>
        </w:tc>
      </w:tr>
      <w:tr w:rsidR="00E93EAF" w:rsidRPr="003671B9" w14:paraId="5027AC4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FCF0A7" w14:textId="1D088AF7" w:rsidR="00E93EAF" w:rsidRDefault="00E93EAF" w:rsidP="00006F12">
            <w:pPr>
              <w:pStyle w:val="TAC"/>
              <w:rPr>
                <w:sz w:val="16"/>
                <w:szCs w:val="16"/>
              </w:rPr>
            </w:pPr>
            <w:r>
              <w:rPr>
                <w:sz w:val="16"/>
                <w:szCs w:val="16"/>
              </w:rPr>
              <w:t>2023-09</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EA90A5D" w14:textId="6BC7EC89" w:rsidR="00E93EAF" w:rsidRDefault="00E93EAF" w:rsidP="00006F12">
            <w:pPr>
              <w:pStyle w:val="TAC"/>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FF6781" w14:textId="64897328" w:rsidR="00E93EAF" w:rsidRDefault="00E93EAF" w:rsidP="00006F12">
            <w:pPr>
              <w:pStyle w:val="TAC"/>
              <w:rPr>
                <w:sz w:val="16"/>
                <w:szCs w:val="16"/>
              </w:rPr>
            </w:pPr>
            <w:r>
              <w:rPr>
                <w:sz w:val="16"/>
                <w:szCs w:val="16"/>
              </w:rPr>
              <w:t>SP-23095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3291E9" w14:textId="6FCA368F" w:rsidR="00E93EAF" w:rsidRDefault="00E93EAF" w:rsidP="00006F12">
            <w:pPr>
              <w:pStyle w:val="TAL"/>
              <w:rPr>
                <w:sz w:val="16"/>
                <w:szCs w:val="16"/>
              </w:rPr>
            </w:pPr>
            <w:r>
              <w:rPr>
                <w:sz w:val="16"/>
                <w:szCs w:val="16"/>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46D82" w14:textId="3B9BF047" w:rsidR="00E93EAF" w:rsidRDefault="00E93EAF" w:rsidP="00006F12">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A1A93" w14:textId="685DB606" w:rsidR="00E93EAF" w:rsidRDefault="00E93EAF"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19A471A" w14:textId="3CE70EAB" w:rsidR="00E93EAF" w:rsidRDefault="00E93EAF" w:rsidP="00006F12">
            <w:pPr>
              <w:pStyle w:val="TAL"/>
              <w:rPr>
                <w:rFonts w:cs="Arial"/>
                <w:sz w:val="16"/>
                <w:szCs w:val="16"/>
              </w:rPr>
            </w:pPr>
            <w:r>
              <w:rPr>
                <w:rFonts w:cs="Arial"/>
                <w:sz w:val="16"/>
                <w:szCs w:val="16"/>
              </w:rPr>
              <w:t>Edge Infrastructure Usage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A69825" w14:textId="653ECED2" w:rsidR="00E93EAF" w:rsidRDefault="00E93EAF" w:rsidP="00006F12">
            <w:pPr>
              <w:pStyle w:val="TAC"/>
              <w:rPr>
                <w:sz w:val="16"/>
                <w:szCs w:val="16"/>
              </w:rPr>
            </w:pPr>
            <w:r>
              <w:rPr>
                <w:sz w:val="16"/>
                <w:szCs w:val="16"/>
              </w:rPr>
              <w:t>17.4.0</w:t>
            </w:r>
          </w:p>
        </w:tc>
      </w:tr>
      <w:tr w:rsidR="004031A9" w:rsidRPr="003671B9" w14:paraId="21E4773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27A4D8" w14:textId="54BDDC6F"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AEBE389" w14:textId="12BE604D"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34101C" w14:textId="77777777" w:rsidR="004031A9" w:rsidRPr="004031A9" w:rsidRDefault="004031A9" w:rsidP="004031A9">
            <w:pPr>
              <w:pStyle w:val="TAC"/>
              <w:rPr>
                <w:sz w:val="16"/>
                <w:szCs w:val="16"/>
              </w:rPr>
            </w:pPr>
            <w:r w:rsidRPr="004031A9">
              <w:rPr>
                <w:sz w:val="16"/>
                <w:szCs w:val="16"/>
              </w:rPr>
              <w:t>SP-231463</w:t>
            </w:r>
          </w:p>
          <w:p w14:paraId="0684DC5C" w14:textId="77777777" w:rsidR="004031A9" w:rsidRDefault="004031A9" w:rsidP="00006F1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20663E1" w14:textId="2C811283" w:rsidR="004031A9" w:rsidRDefault="004031A9" w:rsidP="00006F12">
            <w:pPr>
              <w:pStyle w:val="TAL"/>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279E4" w14:textId="6EAFE954"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B00C9" w14:textId="6D972F21"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2D9FA82" w14:textId="5BF7E951" w:rsidR="004031A9" w:rsidRDefault="004031A9" w:rsidP="00006F12">
            <w:pPr>
              <w:pStyle w:val="TAL"/>
              <w:rPr>
                <w:rFonts w:cs="Arial"/>
                <w:sz w:val="16"/>
                <w:szCs w:val="16"/>
              </w:rPr>
            </w:pPr>
            <w:r>
              <w:rPr>
                <w:rFonts w:cs="Arial"/>
                <w:sz w:val="16"/>
                <w:szCs w:val="16"/>
              </w:rPr>
              <w:t>Add the satellite backhaul information in EAS deployment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C1EBF" w14:textId="50BEAAA8" w:rsidR="004031A9" w:rsidRDefault="004031A9" w:rsidP="00006F12">
            <w:pPr>
              <w:pStyle w:val="TAC"/>
              <w:rPr>
                <w:sz w:val="16"/>
                <w:szCs w:val="16"/>
              </w:rPr>
            </w:pPr>
            <w:r>
              <w:rPr>
                <w:sz w:val="16"/>
                <w:szCs w:val="16"/>
              </w:rPr>
              <w:t>18.0.0</w:t>
            </w:r>
          </w:p>
        </w:tc>
      </w:tr>
      <w:tr w:rsidR="004031A9" w:rsidRPr="003671B9" w14:paraId="1C1CD38B"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41E7DC" w14:textId="18EC2C21"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768DC02" w14:textId="7327C231"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CD0095" w14:textId="0F0A47F5" w:rsidR="004031A9" w:rsidRPr="004031A9" w:rsidRDefault="004031A9" w:rsidP="004031A9">
            <w:pPr>
              <w:pStyle w:val="TAC"/>
              <w:rPr>
                <w:sz w:val="16"/>
                <w:szCs w:val="16"/>
              </w:rPr>
            </w:pPr>
            <w:r w:rsidRPr="004031A9">
              <w:rPr>
                <w:sz w:val="16"/>
                <w:szCs w:val="16"/>
              </w:rPr>
              <w:t>SP-231463</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F9C3562" w14:textId="30C0E5B0" w:rsidR="004031A9" w:rsidRDefault="004031A9" w:rsidP="00006F12">
            <w:pPr>
              <w:pStyle w:val="TAL"/>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E7F6" w14:textId="75B10DC2"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7AFD9" w14:textId="3B163C3D"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211C563" w14:textId="6F9EBE4C" w:rsidR="004031A9" w:rsidRDefault="004031A9" w:rsidP="00006F12">
            <w:pPr>
              <w:pStyle w:val="TAL"/>
              <w:rPr>
                <w:rFonts w:cs="Arial"/>
                <w:sz w:val="16"/>
                <w:szCs w:val="16"/>
              </w:rPr>
            </w:pPr>
            <w:r>
              <w:rPr>
                <w:rFonts w:cs="Arial"/>
                <w:sz w:val="16"/>
                <w:szCs w:val="16"/>
              </w:rPr>
              <w:t>Addition of the satellite backhaul in edge computing charging princip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CE5197" w14:textId="179BAEE3" w:rsidR="004031A9" w:rsidRDefault="004031A9" w:rsidP="00006F12">
            <w:pPr>
              <w:pStyle w:val="TAC"/>
              <w:rPr>
                <w:sz w:val="16"/>
                <w:szCs w:val="16"/>
              </w:rPr>
            </w:pPr>
            <w:r>
              <w:rPr>
                <w:sz w:val="16"/>
                <w:szCs w:val="16"/>
              </w:rPr>
              <w:t>18.0.0</w:t>
            </w:r>
          </w:p>
        </w:tc>
      </w:tr>
      <w:tr w:rsidR="002E3A01" w:rsidRPr="003671B9" w14:paraId="0E6B2AA1" w14:textId="77777777" w:rsidTr="00B32E21">
        <w:trPr>
          <w:jc w:val="center"/>
          <w:ins w:id="1915" w:author="32.257_CR0013R1_(Rel-18)_TEI18" w:date="2024-07-04T08:2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1FE4DAE" w14:textId="48080910" w:rsidR="002E3A01" w:rsidRDefault="00E94978" w:rsidP="00006F12">
            <w:pPr>
              <w:pStyle w:val="TAC"/>
              <w:rPr>
                <w:ins w:id="1916" w:author="32.257_CR0013R1_(Rel-18)_TEI18" w:date="2024-07-04T08:23:00Z"/>
                <w:sz w:val="16"/>
                <w:szCs w:val="16"/>
              </w:rPr>
            </w:pPr>
            <w:ins w:id="1917" w:author="32.257_CR0013R1_(Rel-18)_TEI18" w:date="2024-07-04T08:23:00Z">
              <w:r>
                <w:rPr>
                  <w:sz w:val="16"/>
                  <w:szCs w:val="16"/>
                </w:rPr>
                <w:t>2024-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3F6E6F3" w14:textId="1E58C1D9" w:rsidR="002E3A01" w:rsidRDefault="00E94978" w:rsidP="00006F12">
            <w:pPr>
              <w:pStyle w:val="TAC"/>
              <w:rPr>
                <w:ins w:id="1918" w:author="32.257_CR0013R1_(Rel-18)_TEI18" w:date="2024-07-04T08:23:00Z"/>
                <w:sz w:val="16"/>
                <w:szCs w:val="16"/>
              </w:rPr>
            </w:pPr>
            <w:ins w:id="1919" w:author="32.257_CR0013R1_(Rel-18)_TEI18" w:date="2024-07-04T08:23:00Z">
              <w:r>
                <w:rPr>
                  <w:sz w:val="16"/>
                  <w:szCs w:val="16"/>
                </w:rPr>
                <w:t>SA#104</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206D0D8" w14:textId="778669DF" w:rsidR="002E3A01" w:rsidRPr="004031A9" w:rsidRDefault="00530DE3" w:rsidP="004031A9">
            <w:pPr>
              <w:pStyle w:val="TAC"/>
              <w:rPr>
                <w:ins w:id="1920" w:author="32.257_CR0013R1_(Rel-18)_TEI18" w:date="2024-07-04T08:23:00Z"/>
                <w:sz w:val="16"/>
                <w:szCs w:val="16"/>
              </w:rPr>
            </w:pPr>
            <w:ins w:id="1921" w:author="32.257_CR0013R1_(Rel-18)_TEI18" w:date="2024-07-04T08:25:00Z">
              <w:r w:rsidRPr="00530DE3">
                <w:rPr>
                  <w:sz w:val="16"/>
                  <w:szCs w:val="16"/>
                </w:rPr>
                <w:t>SP-240811</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A86BCC5" w14:textId="4E115289" w:rsidR="002E3A01" w:rsidRDefault="00E94978" w:rsidP="00006F12">
            <w:pPr>
              <w:pStyle w:val="TAL"/>
              <w:rPr>
                <w:ins w:id="1922" w:author="32.257_CR0013R1_(Rel-18)_TEI18" w:date="2024-07-04T08:23:00Z"/>
                <w:sz w:val="16"/>
                <w:szCs w:val="16"/>
              </w:rPr>
            </w:pPr>
            <w:ins w:id="1923" w:author="32.257_CR0013R1_(Rel-18)_TEI18" w:date="2024-07-04T08:23:00Z">
              <w:r>
                <w:rPr>
                  <w:sz w:val="16"/>
                  <w:szCs w:val="16"/>
                </w:rPr>
                <w:t>001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4A44A" w14:textId="09982E29" w:rsidR="002E3A01" w:rsidRDefault="00E94978" w:rsidP="00006F12">
            <w:pPr>
              <w:pStyle w:val="TAR"/>
              <w:rPr>
                <w:ins w:id="1924" w:author="32.257_CR0013R1_(Rel-18)_TEI18" w:date="2024-07-04T08:23:00Z"/>
                <w:sz w:val="16"/>
                <w:szCs w:val="16"/>
              </w:rPr>
            </w:pPr>
            <w:ins w:id="1925" w:author="32.257_CR0013R1_(Rel-18)_TEI18" w:date="2024-07-04T08:2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72BD" w14:textId="2E2F8CF3" w:rsidR="002E3A01" w:rsidRDefault="00E94978" w:rsidP="00006F12">
            <w:pPr>
              <w:pStyle w:val="TAC"/>
              <w:rPr>
                <w:ins w:id="1926" w:author="32.257_CR0013R1_(Rel-18)_TEI18" w:date="2024-07-04T08:23:00Z"/>
                <w:sz w:val="16"/>
                <w:szCs w:val="16"/>
              </w:rPr>
            </w:pPr>
            <w:ins w:id="1927" w:author="32.257_CR0013R1_(Rel-18)_TEI18" w:date="2024-07-04T08:2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8819DEA" w14:textId="713F06A3" w:rsidR="002E3A01" w:rsidRDefault="00E94978" w:rsidP="00006F12">
            <w:pPr>
              <w:pStyle w:val="TAL"/>
              <w:rPr>
                <w:ins w:id="1928" w:author="32.257_CR0013R1_(Rel-18)_TEI18" w:date="2024-07-04T08:23:00Z"/>
                <w:rFonts w:cs="Arial"/>
                <w:sz w:val="16"/>
                <w:szCs w:val="16"/>
              </w:rPr>
            </w:pPr>
            <w:ins w:id="1929" w:author="32.257_CR0013R1_(Rel-18)_TEI18" w:date="2024-07-04T08:23:00Z">
              <w:r>
                <w:rPr>
                  <w:rFonts w:cs="Arial"/>
                  <w:sz w:val="16"/>
                  <w:szCs w:val="16"/>
                </w:rPr>
                <w:t>Rel-18 CR 32.257 Correction on message content for Edge Char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94115F" w14:textId="19EE9C8B" w:rsidR="002E3A01" w:rsidRDefault="00E94978" w:rsidP="00006F12">
            <w:pPr>
              <w:pStyle w:val="TAC"/>
              <w:rPr>
                <w:ins w:id="1930" w:author="32.257_CR0013R1_(Rel-18)_TEI18" w:date="2024-07-04T08:23:00Z"/>
                <w:sz w:val="16"/>
                <w:szCs w:val="16"/>
              </w:rPr>
            </w:pPr>
            <w:ins w:id="1931" w:author="32.257_CR0013R1_(Rel-18)_TEI18" w:date="2024-07-04T08:23:00Z">
              <w:r>
                <w:rPr>
                  <w:sz w:val="16"/>
                  <w:szCs w:val="16"/>
                </w:rPr>
                <w:t>18.1.0</w:t>
              </w:r>
            </w:ins>
          </w:p>
        </w:tc>
      </w:tr>
    </w:tbl>
    <w:p w14:paraId="469DA172" w14:textId="77777777" w:rsidR="00080512" w:rsidRPr="003671B9" w:rsidRDefault="00080512" w:rsidP="008F723C"/>
    <w:sectPr w:rsidR="00080512" w:rsidRPr="003671B9">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1219E" w14:textId="77777777" w:rsidR="001A1E68" w:rsidRDefault="001A1E68">
      <w:r>
        <w:separator/>
      </w:r>
    </w:p>
  </w:endnote>
  <w:endnote w:type="continuationSeparator" w:id="0">
    <w:p w14:paraId="378862F1" w14:textId="77777777" w:rsidR="001A1E68" w:rsidRDefault="001A1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6344A" w14:textId="77777777" w:rsidR="001A1E68" w:rsidRDefault="001A1E68">
      <w:r>
        <w:separator/>
      </w:r>
    </w:p>
  </w:footnote>
  <w:footnote w:type="continuationSeparator" w:id="0">
    <w:p w14:paraId="74207F4D" w14:textId="77777777" w:rsidR="001A1E68" w:rsidRDefault="001A1E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08B7BB0C"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043C">
      <w:rPr>
        <w:rFonts w:ascii="Arial" w:hAnsi="Arial" w:cs="Arial"/>
        <w:b/>
        <w:noProof/>
        <w:sz w:val="18"/>
        <w:szCs w:val="18"/>
      </w:rPr>
      <w:t>3GPP TS 32.257 V18.01.0 (20232024-1206)</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18E3B62F"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043C">
      <w:rPr>
        <w:rFonts w:ascii="Arial" w:hAnsi="Arial" w:cs="Arial"/>
        <w:b/>
        <w:noProof/>
        <w:sz w:val="18"/>
        <w:szCs w:val="18"/>
      </w:rPr>
      <w:t>Release 18</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7_CR0013R1_(Rel-18)_TEI18">
    <w15:presenceInfo w15:providerId="None" w15:userId="32.257_CR0013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2MjMzMTIysjRT0lEKTi0uzszPAykwrgUAODL5WywAAAA="/>
  </w:docVars>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944C7"/>
    <w:rsid w:val="000A7776"/>
    <w:rsid w:val="000C1882"/>
    <w:rsid w:val="000C47C3"/>
    <w:rsid w:val="000C4C23"/>
    <w:rsid w:val="000C740C"/>
    <w:rsid w:val="000D4E9C"/>
    <w:rsid w:val="000D5723"/>
    <w:rsid w:val="000D58AB"/>
    <w:rsid w:val="000D733B"/>
    <w:rsid w:val="000E1001"/>
    <w:rsid w:val="000E28E8"/>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1E68"/>
    <w:rsid w:val="001A3630"/>
    <w:rsid w:val="001A4C42"/>
    <w:rsid w:val="001A7420"/>
    <w:rsid w:val="001B243E"/>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0B84"/>
    <w:rsid w:val="002311A1"/>
    <w:rsid w:val="00232234"/>
    <w:rsid w:val="002347A2"/>
    <w:rsid w:val="0024741F"/>
    <w:rsid w:val="00247DB2"/>
    <w:rsid w:val="002531DF"/>
    <w:rsid w:val="00256DB1"/>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0D4C"/>
    <w:rsid w:val="002D1004"/>
    <w:rsid w:val="002D533A"/>
    <w:rsid w:val="002D618C"/>
    <w:rsid w:val="002D7387"/>
    <w:rsid w:val="002E00EE"/>
    <w:rsid w:val="002E3A01"/>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08B4"/>
    <w:rsid w:val="00391B8B"/>
    <w:rsid w:val="003A3991"/>
    <w:rsid w:val="003A5E18"/>
    <w:rsid w:val="003B7092"/>
    <w:rsid w:val="003C1C81"/>
    <w:rsid w:val="003C3971"/>
    <w:rsid w:val="003C5134"/>
    <w:rsid w:val="003C575F"/>
    <w:rsid w:val="003C6A4D"/>
    <w:rsid w:val="003D0372"/>
    <w:rsid w:val="003D04D1"/>
    <w:rsid w:val="003D112A"/>
    <w:rsid w:val="003D1918"/>
    <w:rsid w:val="003D67EF"/>
    <w:rsid w:val="003E40A8"/>
    <w:rsid w:val="003E5495"/>
    <w:rsid w:val="003E5849"/>
    <w:rsid w:val="003E5B28"/>
    <w:rsid w:val="003E6891"/>
    <w:rsid w:val="003E6B2F"/>
    <w:rsid w:val="003E7F43"/>
    <w:rsid w:val="003F1F03"/>
    <w:rsid w:val="003F49BF"/>
    <w:rsid w:val="003F6C0F"/>
    <w:rsid w:val="003F6CA0"/>
    <w:rsid w:val="004031A9"/>
    <w:rsid w:val="0040497C"/>
    <w:rsid w:val="004049A0"/>
    <w:rsid w:val="0041099F"/>
    <w:rsid w:val="00411658"/>
    <w:rsid w:val="00423334"/>
    <w:rsid w:val="004235F6"/>
    <w:rsid w:val="00423E94"/>
    <w:rsid w:val="00424867"/>
    <w:rsid w:val="00432B32"/>
    <w:rsid w:val="004345EC"/>
    <w:rsid w:val="004347E8"/>
    <w:rsid w:val="00441781"/>
    <w:rsid w:val="004422BB"/>
    <w:rsid w:val="00442FBD"/>
    <w:rsid w:val="004500C4"/>
    <w:rsid w:val="00461FBB"/>
    <w:rsid w:val="0046374B"/>
    <w:rsid w:val="00465018"/>
    <w:rsid w:val="00465515"/>
    <w:rsid w:val="00471659"/>
    <w:rsid w:val="00471C92"/>
    <w:rsid w:val="00477514"/>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4E9F"/>
    <w:rsid w:val="00506BE0"/>
    <w:rsid w:val="005246BA"/>
    <w:rsid w:val="005250CC"/>
    <w:rsid w:val="005276F0"/>
    <w:rsid w:val="00530DE3"/>
    <w:rsid w:val="0053388B"/>
    <w:rsid w:val="0053414E"/>
    <w:rsid w:val="005349D2"/>
    <w:rsid w:val="00534F2F"/>
    <w:rsid w:val="0053538C"/>
    <w:rsid w:val="00535773"/>
    <w:rsid w:val="00536D20"/>
    <w:rsid w:val="00541F3B"/>
    <w:rsid w:val="00542088"/>
    <w:rsid w:val="00542CAE"/>
    <w:rsid w:val="00543E6C"/>
    <w:rsid w:val="00546539"/>
    <w:rsid w:val="0055760D"/>
    <w:rsid w:val="00562079"/>
    <w:rsid w:val="0056311C"/>
    <w:rsid w:val="00565087"/>
    <w:rsid w:val="00571FF9"/>
    <w:rsid w:val="00572BB8"/>
    <w:rsid w:val="00572F56"/>
    <w:rsid w:val="005746AE"/>
    <w:rsid w:val="00585BA9"/>
    <w:rsid w:val="00586860"/>
    <w:rsid w:val="005874FE"/>
    <w:rsid w:val="005918EB"/>
    <w:rsid w:val="00594D81"/>
    <w:rsid w:val="005960FA"/>
    <w:rsid w:val="00597560"/>
    <w:rsid w:val="00597B11"/>
    <w:rsid w:val="005A0528"/>
    <w:rsid w:val="005A1758"/>
    <w:rsid w:val="005A33DE"/>
    <w:rsid w:val="005A4857"/>
    <w:rsid w:val="005B3B09"/>
    <w:rsid w:val="005B3F62"/>
    <w:rsid w:val="005B4019"/>
    <w:rsid w:val="005B5577"/>
    <w:rsid w:val="005B7D58"/>
    <w:rsid w:val="005C0869"/>
    <w:rsid w:val="005C3CC0"/>
    <w:rsid w:val="005C7DA3"/>
    <w:rsid w:val="005D2D0B"/>
    <w:rsid w:val="005D2E01"/>
    <w:rsid w:val="005D3202"/>
    <w:rsid w:val="005D7526"/>
    <w:rsid w:val="005E0075"/>
    <w:rsid w:val="005E043C"/>
    <w:rsid w:val="005E1BFF"/>
    <w:rsid w:val="005E3F9E"/>
    <w:rsid w:val="005E4BB2"/>
    <w:rsid w:val="005E7C2B"/>
    <w:rsid w:val="005F13B8"/>
    <w:rsid w:val="005F2650"/>
    <w:rsid w:val="005F6C12"/>
    <w:rsid w:val="00602AEA"/>
    <w:rsid w:val="0060311A"/>
    <w:rsid w:val="0060482A"/>
    <w:rsid w:val="00605F20"/>
    <w:rsid w:val="00611BD7"/>
    <w:rsid w:val="00612C57"/>
    <w:rsid w:val="00614FDF"/>
    <w:rsid w:val="00615463"/>
    <w:rsid w:val="00620060"/>
    <w:rsid w:val="006209DF"/>
    <w:rsid w:val="0062162D"/>
    <w:rsid w:val="00622CB6"/>
    <w:rsid w:val="00627CA4"/>
    <w:rsid w:val="0063543D"/>
    <w:rsid w:val="00645C33"/>
    <w:rsid w:val="00646361"/>
    <w:rsid w:val="00647114"/>
    <w:rsid w:val="00652015"/>
    <w:rsid w:val="00652475"/>
    <w:rsid w:val="00653537"/>
    <w:rsid w:val="00653E57"/>
    <w:rsid w:val="00654A20"/>
    <w:rsid w:val="00656864"/>
    <w:rsid w:val="00661C37"/>
    <w:rsid w:val="006658C7"/>
    <w:rsid w:val="0067116B"/>
    <w:rsid w:val="0067143C"/>
    <w:rsid w:val="00671992"/>
    <w:rsid w:val="00681E75"/>
    <w:rsid w:val="00686052"/>
    <w:rsid w:val="00686A2F"/>
    <w:rsid w:val="00695B1D"/>
    <w:rsid w:val="006A323F"/>
    <w:rsid w:val="006A36C4"/>
    <w:rsid w:val="006A3C1E"/>
    <w:rsid w:val="006A41D0"/>
    <w:rsid w:val="006A647E"/>
    <w:rsid w:val="006A6733"/>
    <w:rsid w:val="006B17B7"/>
    <w:rsid w:val="006B30D0"/>
    <w:rsid w:val="006C114E"/>
    <w:rsid w:val="006C1E92"/>
    <w:rsid w:val="006C3D95"/>
    <w:rsid w:val="006C6841"/>
    <w:rsid w:val="006C7E23"/>
    <w:rsid w:val="006C7FFA"/>
    <w:rsid w:val="006D007F"/>
    <w:rsid w:val="006D5F3E"/>
    <w:rsid w:val="006E086F"/>
    <w:rsid w:val="006E0985"/>
    <w:rsid w:val="006E17D6"/>
    <w:rsid w:val="006E25E1"/>
    <w:rsid w:val="006E5C86"/>
    <w:rsid w:val="006F5D71"/>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77B3E"/>
    <w:rsid w:val="00781F0F"/>
    <w:rsid w:val="00782A43"/>
    <w:rsid w:val="007837FF"/>
    <w:rsid w:val="007844BC"/>
    <w:rsid w:val="007861D0"/>
    <w:rsid w:val="007B14D6"/>
    <w:rsid w:val="007B4744"/>
    <w:rsid w:val="007B600E"/>
    <w:rsid w:val="007B7933"/>
    <w:rsid w:val="007C5A7B"/>
    <w:rsid w:val="007E47B4"/>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045C"/>
    <w:rsid w:val="008E4103"/>
    <w:rsid w:val="008E623D"/>
    <w:rsid w:val="008F4A33"/>
    <w:rsid w:val="008F723C"/>
    <w:rsid w:val="00900001"/>
    <w:rsid w:val="0090271F"/>
    <w:rsid w:val="00902819"/>
    <w:rsid w:val="009029B6"/>
    <w:rsid w:val="00902E23"/>
    <w:rsid w:val="00906149"/>
    <w:rsid w:val="009114D7"/>
    <w:rsid w:val="0091348E"/>
    <w:rsid w:val="00913992"/>
    <w:rsid w:val="00916C22"/>
    <w:rsid w:val="00917CCB"/>
    <w:rsid w:val="009239DA"/>
    <w:rsid w:val="00926346"/>
    <w:rsid w:val="00931A71"/>
    <w:rsid w:val="009374DB"/>
    <w:rsid w:val="0094216E"/>
    <w:rsid w:val="00942EC2"/>
    <w:rsid w:val="00950C0B"/>
    <w:rsid w:val="00955838"/>
    <w:rsid w:val="009629A1"/>
    <w:rsid w:val="00962B42"/>
    <w:rsid w:val="00963438"/>
    <w:rsid w:val="00966126"/>
    <w:rsid w:val="0096639D"/>
    <w:rsid w:val="00971D98"/>
    <w:rsid w:val="009740DA"/>
    <w:rsid w:val="00992EE2"/>
    <w:rsid w:val="00993B7A"/>
    <w:rsid w:val="009A0572"/>
    <w:rsid w:val="009A1C00"/>
    <w:rsid w:val="009A29F2"/>
    <w:rsid w:val="009B6D9A"/>
    <w:rsid w:val="009C0503"/>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365"/>
    <w:rsid w:val="00A257C0"/>
    <w:rsid w:val="00A26956"/>
    <w:rsid w:val="00A27486"/>
    <w:rsid w:val="00A27950"/>
    <w:rsid w:val="00A316ED"/>
    <w:rsid w:val="00A41175"/>
    <w:rsid w:val="00A4701F"/>
    <w:rsid w:val="00A53724"/>
    <w:rsid w:val="00A540B2"/>
    <w:rsid w:val="00A56066"/>
    <w:rsid w:val="00A563F5"/>
    <w:rsid w:val="00A660BE"/>
    <w:rsid w:val="00A73129"/>
    <w:rsid w:val="00A73A85"/>
    <w:rsid w:val="00A76C8E"/>
    <w:rsid w:val="00A77A1D"/>
    <w:rsid w:val="00A82346"/>
    <w:rsid w:val="00A92BA1"/>
    <w:rsid w:val="00A94CC6"/>
    <w:rsid w:val="00AA17E7"/>
    <w:rsid w:val="00AA21CA"/>
    <w:rsid w:val="00AA5603"/>
    <w:rsid w:val="00AB011E"/>
    <w:rsid w:val="00AB5585"/>
    <w:rsid w:val="00AB63B6"/>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14F8"/>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3C8E"/>
    <w:rsid w:val="00BB7577"/>
    <w:rsid w:val="00BC0F7D"/>
    <w:rsid w:val="00BC2999"/>
    <w:rsid w:val="00BC4812"/>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1CC6"/>
    <w:rsid w:val="00C72833"/>
    <w:rsid w:val="00C76EC7"/>
    <w:rsid w:val="00C80F1D"/>
    <w:rsid w:val="00C844D8"/>
    <w:rsid w:val="00C855E0"/>
    <w:rsid w:val="00C874F8"/>
    <w:rsid w:val="00C92E9C"/>
    <w:rsid w:val="00C93F40"/>
    <w:rsid w:val="00CA3D0C"/>
    <w:rsid w:val="00CA40E8"/>
    <w:rsid w:val="00CB4814"/>
    <w:rsid w:val="00CB6584"/>
    <w:rsid w:val="00CC7FA7"/>
    <w:rsid w:val="00CD599B"/>
    <w:rsid w:val="00CE4F4C"/>
    <w:rsid w:val="00CE638E"/>
    <w:rsid w:val="00CF2B63"/>
    <w:rsid w:val="00CF3DA6"/>
    <w:rsid w:val="00CF4F46"/>
    <w:rsid w:val="00D0349E"/>
    <w:rsid w:val="00D06D3B"/>
    <w:rsid w:val="00D07B84"/>
    <w:rsid w:val="00D10C58"/>
    <w:rsid w:val="00D1356D"/>
    <w:rsid w:val="00D17A5A"/>
    <w:rsid w:val="00D22235"/>
    <w:rsid w:val="00D230FA"/>
    <w:rsid w:val="00D33C59"/>
    <w:rsid w:val="00D33F98"/>
    <w:rsid w:val="00D3523D"/>
    <w:rsid w:val="00D368CA"/>
    <w:rsid w:val="00D438A3"/>
    <w:rsid w:val="00D45E7F"/>
    <w:rsid w:val="00D503A3"/>
    <w:rsid w:val="00D527B7"/>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6F69"/>
    <w:rsid w:val="00E77645"/>
    <w:rsid w:val="00E776A7"/>
    <w:rsid w:val="00E77CD7"/>
    <w:rsid w:val="00E834C4"/>
    <w:rsid w:val="00E84D64"/>
    <w:rsid w:val="00E877A9"/>
    <w:rsid w:val="00E93EAF"/>
    <w:rsid w:val="00E94978"/>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31D3"/>
    <w:rsid w:val="00EE4E25"/>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4A57"/>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qFormat/>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8242">
      <w:bodyDiv w:val="1"/>
      <w:marLeft w:val="0"/>
      <w:marRight w:val="0"/>
      <w:marTop w:val="0"/>
      <w:marBottom w:val="0"/>
      <w:divBdr>
        <w:top w:val="none" w:sz="0" w:space="0" w:color="auto"/>
        <w:left w:val="none" w:sz="0" w:space="0" w:color="auto"/>
        <w:bottom w:val="none" w:sz="0" w:space="0" w:color="auto"/>
        <w:right w:val="none" w:sz="0" w:space="0" w:color="auto"/>
      </w:divBdr>
    </w:div>
    <w:div w:id="119415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4.vsdx"/><Relationship Id="rId50" Type="http://schemas.openxmlformats.org/officeDocument/2006/relationships/image" Target="media/image22.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5.vsdx"/><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5.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header" Target="header1.xml"/><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3.vsdx"/><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1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41.emf"/><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package" Target="embeddings/Microsoft_Visio_Drawing31.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63</Pages>
  <Words>18484</Words>
  <Characters>105363</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6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13R1_(Rel-18)_TEI18</cp:lastModifiedBy>
  <cp:revision>51</cp:revision>
  <cp:lastPrinted>2019-02-25T14:05:00Z</cp:lastPrinted>
  <dcterms:created xsi:type="dcterms:W3CDTF">2024-01-04T14:14:00Z</dcterms:created>
  <dcterms:modified xsi:type="dcterms:W3CDTF">2024-07-0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32.257%Rel-17%00</vt:lpwstr>
  </property>
  <property fmtid="{D5CDD505-2E9C-101B-9397-08002B2CF9AE}" pid="3" name="MCCCRsImpl2">
    <vt:lpwstr>07%</vt:lpwstr>
  </property>
</Properties>
</file>